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F066F2" w:rsidRPr="00CE4EFB" w:rsidRDefault="00F066F2" w:rsidP="00F066F2">
      <w:pPr>
        <w:ind w:firstLineChars="297" w:firstLine="1073"/>
        <w:rPr>
          <w:rFonts w:ascii="Arial" w:hAnsi="Arial" w:cs="Arial"/>
          <w:b/>
          <w:sz w:val="36"/>
          <w:szCs w:val="36"/>
        </w:rPr>
      </w:pPr>
      <w:bookmarkStart w:id="0" w:name="_GoBack"/>
      <w:bookmarkEnd w:id="0"/>
      <w:r w:rsidRPr="00CE4EFB">
        <w:rPr>
          <w:rFonts w:ascii="Arial" w:hAnsi="Arial" w:cs="Arial"/>
          <w:b/>
          <w:sz w:val="36"/>
          <w:szCs w:val="36"/>
        </w:rPr>
        <w:t xml:space="preserve">Roboat Communication Protocol </w:t>
      </w:r>
      <w:r w:rsidR="004D3AC8">
        <w:rPr>
          <w:rFonts w:ascii="Arial" w:hAnsi="Arial" w:cs="Arial"/>
          <w:b/>
          <w:i/>
          <w:sz w:val="36"/>
          <w:szCs w:val="36"/>
        </w:rPr>
        <w:t>V</w:t>
      </w:r>
      <w:r w:rsidR="004D3AC8">
        <w:rPr>
          <w:rFonts w:ascii="Arial" w:hAnsi="Arial" w:cs="Arial" w:hint="eastAsia"/>
          <w:b/>
          <w:i/>
          <w:sz w:val="36"/>
          <w:szCs w:val="36"/>
        </w:rPr>
        <w:t>2</w:t>
      </w:r>
      <w:r w:rsidRPr="00CE4EFB">
        <w:rPr>
          <w:rFonts w:ascii="Arial" w:hAnsi="Arial" w:cs="Arial"/>
          <w:b/>
          <w:i/>
          <w:sz w:val="36"/>
          <w:szCs w:val="36"/>
        </w:rPr>
        <w:t>.0</w:t>
      </w:r>
    </w:p>
    <w:p w:rsidR="00F066F2" w:rsidRPr="00CE4EFB" w:rsidRDefault="00F066F2" w:rsidP="00F066F2">
      <w:pPr>
        <w:ind w:firstLineChars="297" w:firstLine="1073"/>
        <w:rPr>
          <w:rFonts w:ascii="Arial" w:hAnsi="Arial" w:cs="Arial"/>
          <w:b/>
          <w:i/>
          <w:sz w:val="36"/>
          <w:szCs w:val="36"/>
        </w:rPr>
      </w:pPr>
      <w:r w:rsidRPr="00CE4EFB">
        <w:rPr>
          <w:rFonts w:ascii="Arial" w:hAnsi="Arial" w:cs="Arial"/>
          <w:b/>
          <w:i/>
          <w:sz w:val="36"/>
          <w:szCs w:val="36"/>
        </w:rPr>
        <w:t xml:space="preserve">                       </w:t>
      </w:r>
    </w:p>
    <w:p w:rsidR="00F066F2" w:rsidRPr="00CE4EFB" w:rsidRDefault="004D3AC8" w:rsidP="00F066F2">
      <w:pPr>
        <w:ind w:firstLineChars="297" w:firstLine="1073"/>
        <w:rPr>
          <w:rFonts w:ascii="Arial" w:hAnsi="Arial" w:cs="Arial"/>
          <w:b/>
          <w:i/>
          <w:sz w:val="36"/>
          <w:szCs w:val="36"/>
        </w:rPr>
      </w:pPr>
      <w:r>
        <w:rPr>
          <w:rFonts w:ascii="Arial" w:hAnsi="Arial" w:cs="Arial"/>
          <w:b/>
          <w:i/>
          <w:sz w:val="36"/>
          <w:szCs w:val="36"/>
        </w:rPr>
        <w:t xml:space="preserve">                      </w:t>
      </w:r>
      <w:r w:rsidRPr="004D3AC8">
        <w:rPr>
          <w:rFonts w:ascii="Arial" w:hAnsi="Arial" w:cs="Arial"/>
          <w:b/>
          <w:i/>
          <w:sz w:val="36"/>
          <w:szCs w:val="36"/>
        </w:rPr>
        <w:t>April</w:t>
      </w:r>
      <w:r>
        <w:rPr>
          <w:rFonts w:ascii="Arial" w:hAnsi="Arial" w:cs="Arial"/>
          <w:b/>
          <w:i/>
          <w:sz w:val="36"/>
          <w:szCs w:val="36"/>
        </w:rPr>
        <w:t xml:space="preserve"> 26, 2017</w:t>
      </w:r>
    </w:p>
    <w:p w:rsidR="00250558" w:rsidRPr="00A61588" w:rsidRDefault="00250558" w:rsidP="00250558">
      <w:pPr>
        <w:jc w:val="center"/>
        <w:rPr>
          <w:rFonts w:ascii="Arial" w:hAnsi="Arial" w:cs="Arial"/>
        </w:rPr>
      </w:pPr>
      <w:r w:rsidRPr="00A61588">
        <w:rPr>
          <w:rFonts w:ascii="Arial" w:hAnsi="Arial" w:cs="Arial"/>
        </w:rPr>
        <w:object w:dxaOrig="13515" w:dyaOrig="447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7pt;height:121.5pt" o:ole="">
            <v:imagedata r:id="rId7" o:title=""/>
          </v:shape>
          <o:OLEObject Type="Embed" ProgID="Visio.Drawing.15" ShapeID="_x0000_i1025" DrawAspect="Content" ObjectID="_1554926147" r:id="rId8"/>
        </w:object>
      </w:r>
    </w:p>
    <w:p w:rsidR="00250558" w:rsidRDefault="00250558" w:rsidP="00250558">
      <w:pPr>
        <w:jc w:val="center"/>
        <w:rPr>
          <w:rFonts w:ascii="Arial" w:hAnsi="Arial" w:cs="Arial"/>
        </w:rPr>
      </w:pPr>
    </w:p>
    <w:p w:rsidR="00250558" w:rsidRPr="00250558" w:rsidRDefault="00250558" w:rsidP="00250558">
      <w:pPr>
        <w:rPr>
          <w:rFonts w:ascii="Arial" w:hAnsi="Arial" w:cs="Arial"/>
          <w:b/>
          <w:color w:val="FF0000"/>
        </w:rPr>
      </w:pPr>
      <w:r w:rsidRPr="00250558">
        <w:rPr>
          <w:rFonts w:ascii="Arial" w:hAnsi="Arial" w:cs="Arial"/>
          <w:b/>
          <w:color w:val="FF0000"/>
        </w:rPr>
        <w:t xml:space="preserve">The protocol </w:t>
      </w:r>
      <w:r>
        <w:rPr>
          <w:rFonts w:ascii="Arial" w:hAnsi="Arial" w:cs="Arial"/>
          <w:b/>
          <w:color w:val="FF0000"/>
        </w:rPr>
        <w:t xml:space="preserve">now </w:t>
      </w:r>
      <w:r w:rsidRPr="00250558">
        <w:rPr>
          <w:rFonts w:ascii="Arial" w:hAnsi="Arial" w:cs="Arial"/>
          <w:b/>
          <w:color w:val="FF0000"/>
        </w:rPr>
        <w:t xml:space="preserve">contains 20 </w:t>
      </w:r>
      <w:r w:rsidRPr="00012DFD">
        <w:rPr>
          <w:rFonts w:ascii="Arial" w:hAnsi="Arial" w:cs="Arial"/>
          <w:b/>
          <w:noProof/>
          <w:color w:val="FF0000"/>
        </w:rPr>
        <w:t>bytes, it</w:t>
      </w:r>
      <w:r>
        <w:rPr>
          <w:rFonts w:ascii="Arial" w:hAnsi="Arial" w:cs="Arial"/>
          <w:b/>
          <w:color w:val="FF0000"/>
        </w:rPr>
        <w:t xml:space="preserve"> extends for </w:t>
      </w:r>
      <w:r w:rsidRPr="00250558">
        <w:rPr>
          <w:rFonts w:ascii="Arial" w:hAnsi="Arial" w:cs="Arial"/>
          <w:b/>
          <w:noProof/>
          <w:color w:val="FF0000"/>
        </w:rPr>
        <w:t>the MPC</w:t>
      </w:r>
      <w:r>
        <w:rPr>
          <w:rFonts w:ascii="Arial" w:hAnsi="Arial" w:cs="Arial"/>
          <w:b/>
          <w:noProof/>
          <w:color w:val="FF0000"/>
        </w:rPr>
        <w:t xml:space="preserve"> control</w:t>
      </w:r>
      <w:r w:rsidRPr="00250558">
        <w:rPr>
          <w:rFonts w:ascii="Arial" w:hAnsi="Arial" w:cs="Arial"/>
          <w:b/>
          <w:noProof/>
          <w:color w:val="FF0000"/>
        </w:rPr>
        <w:t>.</w:t>
      </w:r>
    </w:p>
    <w:p w:rsidR="00250558" w:rsidRDefault="00250558" w:rsidP="00250558">
      <w:pPr>
        <w:rPr>
          <w:rFonts w:ascii="Arial" w:hAnsi="Arial" w:cs="Arial"/>
        </w:rPr>
      </w:pPr>
      <w:r>
        <w:rPr>
          <w:rFonts w:ascii="Arial" w:hAnsi="Arial" w:cs="Arial"/>
        </w:rPr>
        <w:t xml:space="preserve">For MPC control, the </w:t>
      </w:r>
      <w:r w:rsidRPr="00250558">
        <w:rPr>
          <w:rFonts w:ascii="Arial" w:hAnsi="Arial" w:cs="Arial"/>
          <w:noProof/>
        </w:rPr>
        <w:t>protoc</w:t>
      </w:r>
      <w:r>
        <w:rPr>
          <w:rFonts w:ascii="Arial" w:hAnsi="Arial" w:cs="Arial"/>
          <w:noProof/>
        </w:rPr>
        <w:t>o</w:t>
      </w:r>
      <w:r w:rsidRPr="00250558">
        <w:rPr>
          <w:rFonts w:ascii="Arial" w:hAnsi="Arial" w:cs="Arial"/>
          <w:noProof/>
        </w:rPr>
        <w:t>l</w:t>
      </w:r>
      <w:r>
        <w:rPr>
          <w:rFonts w:ascii="Arial" w:hAnsi="Arial" w:cs="Arial"/>
        </w:rPr>
        <w:t xml:space="preserve"> becomes in the following two cases:</w:t>
      </w:r>
    </w:p>
    <w:p w:rsidR="00250558" w:rsidRPr="00250558" w:rsidRDefault="004357C6" w:rsidP="00250558">
      <w:pPr>
        <w:rPr>
          <w:rFonts w:ascii="Arial" w:hAnsi="Arial" w:cs="Arial"/>
          <w:noProof/>
        </w:rPr>
      </w:pPr>
      <w:r>
        <w:rPr>
          <w:rFonts w:ascii="Arial" w:hAnsi="Arial" w:cs="Arial"/>
          <w:noProof/>
        </w:rPr>
        <w:t>Protocal s</w:t>
      </w:r>
      <w:r w:rsidR="00250558" w:rsidRPr="004357C6">
        <w:rPr>
          <w:rFonts w:ascii="Arial" w:hAnsi="Arial" w:cs="Arial"/>
          <w:noProof/>
        </w:rPr>
        <w:t>ending from laptop to microcontroller:</w:t>
      </w:r>
    </w:p>
    <w:p w:rsidR="00094B7C" w:rsidRDefault="0037778A" w:rsidP="00250558">
      <w:pPr>
        <w:jc w:val="left"/>
        <w:rPr>
          <w:rFonts w:ascii="Arial" w:hAnsi="Arial" w:cs="Arial"/>
          <w:b/>
          <w:sz w:val="18"/>
          <w:szCs w:val="20"/>
        </w:rPr>
      </w:pPr>
      <w:r w:rsidRPr="0037778A">
        <w:rPr>
          <w:rFonts w:ascii="Arial" w:hAnsi="Arial" w:cs="Arial"/>
          <w:b/>
          <w:sz w:val="18"/>
          <w:szCs w:val="20"/>
        </w:rPr>
        <w:t>Start</w:t>
      </w:r>
      <w:r w:rsidR="00250558" w:rsidRPr="0037778A">
        <w:rPr>
          <w:rFonts w:ascii="Arial" w:hAnsi="Arial" w:cs="Arial"/>
          <w:b/>
          <w:sz w:val="18"/>
          <w:szCs w:val="20"/>
        </w:rPr>
        <w:t xml:space="preserve">Byte </w:t>
      </w:r>
    </w:p>
    <w:p w:rsidR="00094B7C" w:rsidRDefault="004357C6" w:rsidP="00250558">
      <w:pPr>
        <w:jc w:val="left"/>
        <w:rPr>
          <w:rFonts w:ascii="Arial" w:hAnsi="Arial" w:cs="Arial"/>
          <w:b/>
          <w:sz w:val="18"/>
          <w:szCs w:val="20"/>
        </w:rPr>
      </w:pPr>
      <w:r>
        <w:rPr>
          <w:rFonts w:ascii="Arial" w:hAnsi="Arial" w:cs="Arial"/>
          <w:b/>
          <w:sz w:val="18"/>
          <w:szCs w:val="20"/>
        </w:rPr>
        <w:t>RobotID</w:t>
      </w:r>
      <w:r w:rsidR="0037778A" w:rsidRPr="0037778A">
        <w:rPr>
          <w:rFonts w:ascii="Arial" w:hAnsi="Arial" w:cs="Arial"/>
          <w:b/>
          <w:sz w:val="18"/>
          <w:szCs w:val="20"/>
        </w:rPr>
        <w:t xml:space="preserve"> </w:t>
      </w:r>
    </w:p>
    <w:p w:rsidR="00094B7C" w:rsidRDefault="0037778A" w:rsidP="00250558">
      <w:pPr>
        <w:jc w:val="left"/>
        <w:rPr>
          <w:rFonts w:ascii="Arial" w:hAnsi="Arial" w:cs="Arial"/>
          <w:b/>
          <w:sz w:val="18"/>
          <w:szCs w:val="20"/>
        </w:rPr>
      </w:pPr>
      <w:r w:rsidRPr="0037778A">
        <w:rPr>
          <w:rFonts w:ascii="Arial" w:hAnsi="Arial" w:cs="Arial"/>
          <w:b/>
          <w:sz w:val="18"/>
          <w:szCs w:val="20"/>
        </w:rPr>
        <w:t>ModeCommand</w:t>
      </w:r>
      <w:r w:rsidR="004357C6">
        <w:rPr>
          <w:rFonts w:ascii="Arial" w:hAnsi="Arial" w:cs="Arial"/>
          <w:b/>
          <w:sz w:val="18"/>
          <w:szCs w:val="20"/>
        </w:rPr>
        <w:t xml:space="preserve"> 0x31</w:t>
      </w:r>
      <w:r w:rsidRPr="0037778A">
        <w:rPr>
          <w:rFonts w:ascii="Arial" w:hAnsi="Arial" w:cs="Arial"/>
          <w:b/>
          <w:sz w:val="18"/>
          <w:szCs w:val="20"/>
        </w:rPr>
        <w:t xml:space="preserve"> </w:t>
      </w:r>
    </w:p>
    <w:p w:rsidR="00094B7C" w:rsidRDefault="0037778A" w:rsidP="00250558">
      <w:pPr>
        <w:jc w:val="left"/>
        <w:rPr>
          <w:rFonts w:ascii="Arial" w:hAnsi="Arial" w:cs="Arial"/>
          <w:b/>
          <w:sz w:val="18"/>
          <w:szCs w:val="20"/>
        </w:rPr>
      </w:pPr>
      <w:r w:rsidRPr="0037778A">
        <w:rPr>
          <w:rFonts w:ascii="Arial" w:hAnsi="Arial" w:cs="Arial"/>
          <w:b/>
          <w:sz w:val="18"/>
          <w:szCs w:val="20"/>
        </w:rPr>
        <w:t>Force</w:t>
      </w:r>
      <w:r>
        <w:rPr>
          <w:rFonts w:ascii="Arial" w:hAnsi="Arial" w:cs="Arial"/>
          <w:b/>
          <w:sz w:val="18"/>
          <w:szCs w:val="20"/>
        </w:rPr>
        <w:t>1</w:t>
      </w:r>
      <w:r w:rsidRPr="0037778A">
        <w:rPr>
          <w:rFonts w:ascii="Arial" w:hAnsi="Arial" w:cs="Arial"/>
          <w:b/>
          <w:sz w:val="18"/>
          <w:szCs w:val="20"/>
        </w:rPr>
        <w:t xml:space="preserve">(float) </w:t>
      </w:r>
    </w:p>
    <w:p w:rsidR="00094B7C" w:rsidRDefault="0037778A" w:rsidP="00250558">
      <w:pPr>
        <w:jc w:val="left"/>
        <w:rPr>
          <w:rFonts w:ascii="Arial" w:hAnsi="Arial" w:cs="Arial"/>
          <w:b/>
          <w:sz w:val="18"/>
          <w:szCs w:val="20"/>
        </w:rPr>
      </w:pPr>
      <w:r w:rsidRPr="0037778A">
        <w:rPr>
          <w:rFonts w:ascii="Arial" w:hAnsi="Arial" w:cs="Arial"/>
          <w:b/>
          <w:sz w:val="18"/>
          <w:szCs w:val="20"/>
        </w:rPr>
        <w:t xml:space="preserve">Force2(float) </w:t>
      </w:r>
    </w:p>
    <w:p w:rsidR="00094B7C" w:rsidRDefault="0037778A" w:rsidP="00250558">
      <w:pPr>
        <w:jc w:val="left"/>
        <w:rPr>
          <w:rFonts w:ascii="Arial" w:hAnsi="Arial" w:cs="Arial"/>
          <w:b/>
          <w:sz w:val="18"/>
          <w:szCs w:val="20"/>
        </w:rPr>
      </w:pPr>
      <w:r w:rsidRPr="0037778A">
        <w:rPr>
          <w:rFonts w:ascii="Arial" w:hAnsi="Arial" w:cs="Arial"/>
          <w:b/>
          <w:sz w:val="18"/>
          <w:szCs w:val="20"/>
        </w:rPr>
        <w:t xml:space="preserve">Force3(float) </w:t>
      </w:r>
    </w:p>
    <w:p w:rsidR="00094B7C" w:rsidRDefault="0037778A" w:rsidP="00250558">
      <w:pPr>
        <w:jc w:val="left"/>
        <w:rPr>
          <w:rFonts w:ascii="Arial" w:hAnsi="Arial" w:cs="Arial"/>
          <w:b/>
          <w:sz w:val="18"/>
          <w:szCs w:val="20"/>
        </w:rPr>
      </w:pPr>
      <w:r w:rsidRPr="0037778A">
        <w:rPr>
          <w:rFonts w:ascii="Arial" w:hAnsi="Arial" w:cs="Arial"/>
          <w:b/>
          <w:sz w:val="18"/>
          <w:szCs w:val="20"/>
        </w:rPr>
        <w:t xml:space="preserve">Force4(float) </w:t>
      </w:r>
    </w:p>
    <w:p w:rsidR="00250558" w:rsidRPr="0037778A" w:rsidRDefault="0037778A" w:rsidP="00250558">
      <w:pPr>
        <w:jc w:val="left"/>
        <w:rPr>
          <w:rFonts w:ascii="Arial" w:hAnsi="Arial" w:cs="Arial"/>
          <w:b/>
          <w:sz w:val="18"/>
          <w:szCs w:val="20"/>
        </w:rPr>
      </w:pPr>
      <w:r w:rsidRPr="0037778A">
        <w:rPr>
          <w:rFonts w:ascii="Arial" w:hAnsi="Arial" w:cs="Arial"/>
          <w:b/>
          <w:sz w:val="18"/>
          <w:szCs w:val="20"/>
        </w:rPr>
        <w:t>Stop</w:t>
      </w:r>
      <w:r w:rsidR="00250558" w:rsidRPr="0037778A">
        <w:rPr>
          <w:rFonts w:ascii="Arial" w:hAnsi="Arial" w:cs="Arial"/>
          <w:b/>
          <w:sz w:val="18"/>
          <w:szCs w:val="20"/>
        </w:rPr>
        <w:t>Byte</w:t>
      </w:r>
    </w:p>
    <w:p w:rsidR="00250558" w:rsidRDefault="00250558" w:rsidP="00250558">
      <w:pPr>
        <w:rPr>
          <w:rFonts w:ascii="Arial" w:hAnsi="Arial" w:cs="Arial"/>
        </w:rPr>
      </w:pPr>
    </w:p>
    <w:p w:rsidR="0037778A" w:rsidRDefault="004357C6" w:rsidP="00250558">
      <w:pPr>
        <w:rPr>
          <w:rFonts w:ascii="Arial" w:hAnsi="Arial" w:cs="Arial"/>
        </w:rPr>
      </w:pPr>
      <w:r>
        <w:rPr>
          <w:rFonts w:ascii="Arial" w:hAnsi="Arial" w:cs="Arial"/>
          <w:noProof/>
        </w:rPr>
        <w:t xml:space="preserve">Protocal </w:t>
      </w:r>
      <w:r>
        <w:rPr>
          <w:rFonts w:ascii="Arial" w:hAnsi="Arial" w:cs="Arial"/>
        </w:rPr>
        <w:t>s</w:t>
      </w:r>
      <w:r w:rsidR="0037778A">
        <w:rPr>
          <w:rFonts w:ascii="Arial" w:hAnsi="Arial" w:cs="Arial"/>
        </w:rPr>
        <w:t>ending from the microcontroller to the laptop:</w:t>
      </w:r>
    </w:p>
    <w:p w:rsidR="00094B7C" w:rsidRDefault="0037778A" w:rsidP="0037778A">
      <w:pPr>
        <w:jc w:val="left"/>
        <w:rPr>
          <w:rFonts w:ascii="Arial" w:hAnsi="Arial" w:cs="Arial"/>
          <w:b/>
          <w:sz w:val="18"/>
          <w:szCs w:val="20"/>
        </w:rPr>
      </w:pPr>
      <w:r w:rsidRPr="0037778A">
        <w:rPr>
          <w:rFonts w:ascii="Arial" w:hAnsi="Arial" w:cs="Arial"/>
          <w:b/>
          <w:sz w:val="18"/>
          <w:szCs w:val="20"/>
        </w:rPr>
        <w:t xml:space="preserve">StartByte </w:t>
      </w:r>
    </w:p>
    <w:p w:rsidR="00094B7C" w:rsidRDefault="004357C6" w:rsidP="0037778A">
      <w:pPr>
        <w:jc w:val="left"/>
        <w:rPr>
          <w:rFonts w:ascii="Arial" w:hAnsi="Arial" w:cs="Arial"/>
          <w:b/>
          <w:sz w:val="18"/>
          <w:szCs w:val="20"/>
        </w:rPr>
      </w:pPr>
      <w:r>
        <w:rPr>
          <w:rFonts w:ascii="Arial" w:hAnsi="Arial" w:cs="Arial"/>
          <w:b/>
          <w:sz w:val="18"/>
          <w:szCs w:val="20"/>
        </w:rPr>
        <w:t>RobotID</w:t>
      </w:r>
    </w:p>
    <w:p w:rsidR="00094B7C" w:rsidRDefault="0037778A" w:rsidP="0037778A">
      <w:pPr>
        <w:jc w:val="left"/>
        <w:rPr>
          <w:rFonts w:ascii="Arial" w:hAnsi="Arial" w:cs="Arial"/>
          <w:b/>
          <w:sz w:val="18"/>
          <w:szCs w:val="20"/>
        </w:rPr>
      </w:pPr>
      <w:r>
        <w:rPr>
          <w:rFonts w:ascii="Arial" w:hAnsi="Arial" w:cs="Arial"/>
          <w:b/>
          <w:sz w:val="18"/>
          <w:szCs w:val="20"/>
        </w:rPr>
        <w:t xml:space="preserve">ModeCommand </w:t>
      </w:r>
      <w:r w:rsidR="004357C6">
        <w:rPr>
          <w:rFonts w:ascii="Arial" w:hAnsi="Arial" w:cs="Arial"/>
          <w:b/>
          <w:sz w:val="18"/>
          <w:szCs w:val="20"/>
        </w:rPr>
        <w:t>0x32</w:t>
      </w:r>
    </w:p>
    <w:p w:rsidR="00094B7C" w:rsidRDefault="0037778A" w:rsidP="0037778A">
      <w:pPr>
        <w:jc w:val="left"/>
        <w:rPr>
          <w:rFonts w:ascii="Arial" w:hAnsi="Arial" w:cs="Arial"/>
          <w:b/>
          <w:sz w:val="18"/>
          <w:szCs w:val="20"/>
        </w:rPr>
      </w:pPr>
      <w:r>
        <w:rPr>
          <w:rFonts w:ascii="Arial" w:hAnsi="Arial" w:cs="Arial"/>
          <w:b/>
          <w:sz w:val="18"/>
          <w:szCs w:val="20"/>
        </w:rPr>
        <w:t>Xposition</w:t>
      </w:r>
      <w:r w:rsidRPr="0037778A">
        <w:rPr>
          <w:rFonts w:ascii="Arial" w:hAnsi="Arial" w:cs="Arial"/>
          <w:b/>
          <w:sz w:val="18"/>
          <w:szCs w:val="20"/>
        </w:rPr>
        <w:t>(float)</w:t>
      </w:r>
      <w:r>
        <w:rPr>
          <w:rFonts w:ascii="Arial" w:hAnsi="Arial" w:cs="Arial"/>
          <w:b/>
          <w:sz w:val="18"/>
          <w:szCs w:val="20"/>
        </w:rPr>
        <w:t xml:space="preserve"> </w:t>
      </w:r>
    </w:p>
    <w:p w:rsidR="00094B7C" w:rsidRDefault="0037778A" w:rsidP="0037778A">
      <w:pPr>
        <w:jc w:val="left"/>
        <w:rPr>
          <w:rFonts w:ascii="Arial" w:hAnsi="Arial" w:cs="Arial"/>
          <w:b/>
          <w:sz w:val="18"/>
          <w:szCs w:val="20"/>
        </w:rPr>
      </w:pPr>
      <w:r>
        <w:rPr>
          <w:rFonts w:ascii="Arial" w:hAnsi="Arial" w:cs="Arial"/>
          <w:b/>
          <w:sz w:val="18"/>
          <w:szCs w:val="20"/>
        </w:rPr>
        <w:t>Yposition</w:t>
      </w:r>
      <w:r w:rsidRPr="0037778A">
        <w:rPr>
          <w:rFonts w:ascii="Arial" w:hAnsi="Arial" w:cs="Arial"/>
          <w:b/>
          <w:sz w:val="18"/>
          <w:szCs w:val="20"/>
        </w:rPr>
        <w:t>(float)</w:t>
      </w:r>
      <w:r>
        <w:rPr>
          <w:rFonts w:ascii="Arial" w:hAnsi="Arial" w:cs="Arial"/>
          <w:b/>
          <w:sz w:val="18"/>
          <w:szCs w:val="20"/>
        </w:rPr>
        <w:t xml:space="preserve"> </w:t>
      </w:r>
    </w:p>
    <w:p w:rsidR="00094B7C" w:rsidRDefault="00094B7C" w:rsidP="0037778A">
      <w:pPr>
        <w:jc w:val="left"/>
        <w:rPr>
          <w:rFonts w:ascii="Arial" w:hAnsi="Arial" w:cs="Arial"/>
          <w:b/>
          <w:sz w:val="18"/>
          <w:szCs w:val="20"/>
        </w:rPr>
      </w:pPr>
      <w:r>
        <w:rPr>
          <w:rFonts w:ascii="Arial" w:hAnsi="Arial" w:cs="Arial"/>
          <w:b/>
          <w:sz w:val="18"/>
          <w:szCs w:val="20"/>
        </w:rPr>
        <w:t>A</w:t>
      </w:r>
      <w:r w:rsidR="0037778A">
        <w:rPr>
          <w:rFonts w:ascii="Arial" w:hAnsi="Arial" w:cs="Arial"/>
          <w:b/>
          <w:sz w:val="18"/>
          <w:szCs w:val="20"/>
        </w:rPr>
        <w:t>ngle</w:t>
      </w:r>
      <w:r w:rsidR="0037778A" w:rsidRPr="0037778A">
        <w:rPr>
          <w:rFonts w:ascii="Arial" w:hAnsi="Arial" w:cs="Arial"/>
          <w:b/>
          <w:sz w:val="18"/>
          <w:szCs w:val="20"/>
        </w:rPr>
        <w:t>(float)</w:t>
      </w:r>
      <w:r>
        <w:rPr>
          <w:rFonts w:ascii="Arial" w:hAnsi="Arial" w:cs="Arial"/>
          <w:b/>
          <w:sz w:val="18"/>
          <w:szCs w:val="20"/>
        </w:rPr>
        <w:t xml:space="preserve"> </w:t>
      </w:r>
    </w:p>
    <w:p w:rsidR="00094B7C" w:rsidRDefault="00094B7C" w:rsidP="0037778A">
      <w:pPr>
        <w:jc w:val="left"/>
        <w:rPr>
          <w:rFonts w:ascii="Arial" w:hAnsi="Arial" w:cs="Arial"/>
          <w:b/>
          <w:sz w:val="18"/>
          <w:szCs w:val="20"/>
        </w:rPr>
      </w:pPr>
      <w:r>
        <w:rPr>
          <w:rFonts w:ascii="Arial" w:hAnsi="Arial" w:cs="Arial" w:hint="eastAsia"/>
          <w:b/>
          <w:sz w:val="18"/>
          <w:szCs w:val="20"/>
        </w:rPr>
        <w:t>A</w:t>
      </w:r>
      <w:r w:rsidR="0037778A">
        <w:rPr>
          <w:rFonts w:ascii="Arial" w:hAnsi="Arial" w:cs="Arial"/>
          <w:b/>
          <w:sz w:val="18"/>
          <w:szCs w:val="20"/>
        </w:rPr>
        <w:t>ngular</w:t>
      </w:r>
      <w:r>
        <w:rPr>
          <w:rFonts w:ascii="Arial" w:hAnsi="Arial" w:cs="Arial"/>
          <w:b/>
          <w:sz w:val="18"/>
          <w:szCs w:val="20"/>
        </w:rPr>
        <w:t>velocity</w:t>
      </w:r>
      <w:r w:rsidR="0037778A" w:rsidRPr="0037778A">
        <w:rPr>
          <w:rFonts w:ascii="Arial" w:hAnsi="Arial" w:cs="Arial"/>
          <w:b/>
          <w:sz w:val="18"/>
          <w:szCs w:val="20"/>
        </w:rPr>
        <w:t xml:space="preserve">(float) </w:t>
      </w:r>
    </w:p>
    <w:p w:rsidR="0037778A" w:rsidRPr="0037778A" w:rsidRDefault="0037778A" w:rsidP="0037778A">
      <w:pPr>
        <w:jc w:val="left"/>
        <w:rPr>
          <w:rFonts w:ascii="Arial" w:hAnsi="Arial" w:cs="Arial"/>
          <w:b/>
          <w:sz w:val="18"/>
          <w:szCs w:val="20"/>
        </w:rPr>
      </w:pPr>
      <w:r w:rsidRPr="0037778A">
        <w:rPr>
          <w:rFonts w:ascii="Arial" w:hAnsi="Arial" w:cs="Arial"/>
          <w:b/>
          <w:sz w:val="18"/>
          <w:szCs w:val="20"/>
        </w:rPr>
        <w:t>StopByte</w:t>
      </w:r>
    </w:p>
    <w:p w:rsidR="00250558" w:rsidRDefault="00250558" w:rsidP="00A61588">
      <w:pPr>
        <w:rPr>
          <w:rFonts w:ascii="Arial" w:hAnsi="Arial" w:cs="Arial"/>
          <w:sz w:val="20"/>
          <w:szCs w:val="20"/>
        </w:rPr>
      </w:pPr>
    </w:p>
    <w:p w:rsidR="00250558" w:rsidRDefault="00250558" w:rsidP="00A61588">
      <w:pPr>
        <w:rPr>
          <w:rFonts w:ascii="Arial" w:hAnsi="Arial" w:cs="Arial"/>
          <w:sz w:val="20"/>
          <w:szCs w:val="20"/>
        </w:rPr>
      </w:pPr>
    </w:p>
    <w:p w:rsidR="00A61588" w:rsidRPr="00203EA5" w:rsidRDefault="00D07A47" w:rsidP="00A61588">
      <w:pPr>
        <w:rPr>
          <w:rFonts w:ascii="Arial" w:hAnsi="Arial" w:cs="Arial"/>
          <w:sz w:val="20"/>
          <w:szCs w:val="20"/>
        </w:rPr>
      </w:pPr>
      <w:r w:rsidRPr="00203EA5">
        <w:rPr>
          <w:rFonts w:ascii="Arial" w:hAnsi="Arial" w:cs="Arial"/>
          <w:sz w:val="20"/>
          <w:szCs w:val="20"/>
        </w:rPr>
        <w:t>Description:</w:t>
      </w:r>
    </w:p>
    <w:tbl>
      <w:tblPr>
        <w:tblStyle w:val="TableGrid"/>
        <w:tblW w:w="5000" w:type="pct"/>
        <w:tblLook w:val="04A0" w:firstRow="1" w:lastRow="0" w:firstColumn="1" w:lastColumn="0" w:noHBand="0" w:noVBand="1"/>
      </w:tblPr>
      <w:tblGrid>
        <w:gridCol w:w="1866"/>
        <w:gridCol w:w="716"/>
        <w:gridCol w:w="5940"/>
      </w:tblGrid>
      <w:tr w:rsidR="00D07A47" w:rsidRPr="00203EA5" w:rsidTr="00203EA5">
        <w:trPr>
          <w:trHeight w:hRule="exact" w:val="370"/>
        </w:trPr>
        <w:tc>
          <w:tcPr>
            <w:tcW w:w="1095" w:type="pct"/>
            <w:vAlign w:val="center"/>
          </w:tcPr>
          <w:p w:rsidR="00D07A47" w:rsidRPr="00203EA5" w:rsidRDefault="00D07A47" w:rsidP="00E4722F">
            <w:pPr>
              <w:jc w:val="left"/>
              <w:rPr>
                <w:rFonts w:ascii="Arial" w:hAnsi="Arial" w:cs="Arial"/>
                <w:sz w:val="20"/>
                <w:szCs w:val="20"/>
              </w:rPr>
            </w:pPr>
            <w:r w:rsidRPr="00203EA5">
              <w:rPr>
                <w:rFonts w:ascii="Arial" w:hAnsi="Arial" w:cs="Arial"/>
                <w:sz w:val="20"/>
                <w:szCs w:val="20"/>
              </w:rPr>
              <w:t>Start Byte</w:t>
            </w:r>
          </w:p>
          <w:p w:rsidR="00D07A47" w:rsidRPr="00203EA5" w:rsidRDefault="00D07A47" w:rsidP="00E4722F">
            <w:pPr>
              <w:jc w:val="left"/>
              <w:rPr>
                <w:rFonts w:ascii="Arial" w:hAnsi="Arial" w:cs="Arial"/>
                <w:sz w:val="20"/>
                <w:szCs w:val="20"/>
              </w:rPr>
            </w:pPr>
          </w:p>
          <w:p w:rsidR="00D07A47" w:rsidRPr="00203EA5" w:rsidRDefault="00D07A47" w:rsidP="00E4722F">
            <w:pPr>
              <w:jc w:val="left"/>
              <w:rPr>
                <w:rFonts w:ascii="Arial" w:hAnsi="Arial" w:cs="Arial"/>
                <w:sz w:val="20"/>
                <w:szCs w:val="20"/>
              </w:rPr>
            </w:pPr>
          </w:p>
          <w:p w:rsidR="00D07A47" w:rsidRPr="00203EA5" w:rsidRDefault="00D07A47" w:rsidP="00E4722F">
            <w:pPr>
              <w:jc w:val="left"/>
              <w:rPr>
                <w:rFonts w:ascii="Arial" w:hAnsi="Arial" w:cs="Arial"/>
                <w:sz w:val="20"/>
                <w:szCs w:val="20"/>
              </w:rPr>
            </w:pPr>
          </w:p>
          <w:p w:rsidR="00D07A47" w:rsidRPr="00203EA5" w:rsidRDefault="00D07A47" w:rsidP="00E4722F">
            <w:pPr>
              <w:jc w:val="left"/>
              <w:rPr>
                <w:rFonts w:ascii="Arial" w:hAnsi="Arial" w:cs="Arial"/>
                <w:sz w:val="20"/>
                <w:szCs w:val="20"/>
              </w:rPr>
            </w:pPr>
          </w:p>
          <w:p w:rsidR="00D07A47" w:rsidRPr="00203EA5" w:rsidRDefault="00D07A47" w:rsidP="00E4722F">
            <w:pPr>
              <w:ind w:firstLineChars="100" w:firstLine="200"/>
              <w:jc w:val="left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3905" w:type="pct"/>
            <w:gridSpan w:val="2"/>
            <w:vAlign w:val="center"/>
          </w:tcPr>
          <w:p w:rsidR="00D07A47" w:rsidRPr="00203EA5" w:rsidRDefault="00D07A47" w:rsidP="00E4722F">
            <w:pPr>
              <w:jc w:val="left"/>
              <w:rPr>
                <w:rFonts w:ascii="Arial" w:hAnsi="Arial" w:cs="Arial"/>
                <w:sz w:val="20"/>
                <w:szCs w:val="20"/>
              </w:rPr>
            </w:pPr>
            <w:r w:rsidRPr="00203EA5">
              <w:rPr>
                <w:rFonts w:ascii="Arial" w:hAnsi="Arial" w:cs="Arial"/>
                <w:sz w:val="20"/>
                <w:szCs w:val="20"/>
              </w:rPr>
              <w:t>0xAA</w:t>
            </w:r>
          </w:p>
          <w:p w:rsidR="00D07A47" w:rsidRPr="00203EA5" w:rsidRDefault="00D07A47" w:rsidP="00E4722F">
            <w:pPr>
              <w:jc w:val="left"/>
              <w:rPr>
                <w:rFonts w:ascii="Arial" w:hAnsi="Arial" w:cs="Arial"/>
                <w:sz w:val="20"/>
                <w:szCs w:val="20"/>
              </w:rPr>
            </w:pPr>
          </w:p>
          <w:p w:rsidR="00D07A47" w:rsidRPr="00203EA5" w:rsidRDefault="00D07A47" w:rsidP="00E4722F">
            <w:pPr>
              <w:jc w:val="left"/>
              <w:rPr>
                <w:rFonts w:ascii="Arial" w:hAnsi="Arial" w:cs="Arial"/>
                <w:sz w:val="20"/>
                <w:szCs w:val="20"/>
              </w:rPr>
            </w:pPr>
          </w:p>
          <w:p w:rsidR="00D07A47" w:rsidRPr="00203EA5" w:rsidRDefault="00D07A47" w:rsidP="00E4722F">
            <w:pPr>
              <w:jc w:val="left"/>
              <w:rPr>
                <w:rFonts w:ascii="Arial" w:hAnsi="Arial" w:cs="Arial"/>
                <w:sz w:val="20"/>
                <w:szCs w:val="20"/>
              </w:rPr>
            </w:pPr>
          </w:p>
          <w:p w:rsidR="00D07A47" w:rsidRPr="00203EA5" w:rsidRDefault="00D07A47" w:rsidP="00E4722F">
            <w:pPr>
              <w:jc w:val="left"/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D07A47" w:rsidRPr="00203EA5" w:rsidTr="00203EA5">
        <w:trPr>
          <w:trHeight w:val="170"/>
        </w:trPr>
        <w:tc>
          <w:tcPr>
            <w:tcW w:w="1095" w:type="pct"/>
            <w:vAlign w:val="center"/>
          </w:tcPr>
          <w:p w:rsidR="00D07A47" w:rsidRPr="00203EA5" w:rsidRDefault="00D07A47" w:rsidP="00E4722F">
            <w:pPr>
              <w:jc w:val="left"/>
              <w:rPr>
                <w:rFonts w:ascii="Arial" w:hAnsi="Arial" w:cs="Arial"/>
                <w:b/>
                <w:sz w:val="20"/>
                <w:szCs w:val="20"/>
              </w:rPr>
            </w:pPr>
            <w:r w:rsidRPr="00203EA5">
              <w:rPr>
                <w:rFonts w:ascii="Arial" w:hAnsi="Arial" w:cs="Arial"/>
                <w:sz w:val="20"/>
                <w:szCs w:val="20"/>
              </w:rPr>
              <w:t>Stop Byte</w:t>
            </w:r>
          </w:p>
        </w:tc>
        <w:tc>
          <w:tcPr>
            <w:tcW w:w="3905" w:type="pct"/>
            <w:gridSpan w:val="2"/>
            <w:vAlign w:val="center"/>
          </w:tcPr>
          <w:p w:rsidR="00D07A47" w:rsidRPr="00203EA5" w:rsidRDefault="00D07A47" w:rsidP="00E4722F">
            <w:pPr>
              <w:jc w:val="left"/>
              <w:rPr>
                <w:rFonts w:ascii="Arial" w:hAnsi="Arial" w:cs="Arial"/>
                <w:b/>
                <w:sz w:val="20"/>
                <w:szCs w:val="20"/>
              </w:rPr>
            </w:pPr>
            <w:r w:rsidRPr="00203EA5">
              <w:rPr>
                <w:rFonts w:ascii="Arial" w:hAnsi="Arial" w:cs="Arial"/>
                <w:sz w:val="20"/>
                <w:szCs w:val="20"/>
              </w:rPr>
              <w:t>0xFC</w:t>
            </w:r>
          </w:p>
        </w:tc>
      </w:tr>
      <w:tr w:rsidR="00D07A47" w:rsidRPr="00203EA5" w:rsidTr="00203EA5">
        <w:trPr>
          <w:trHeight w:hRule="exact" w:val="307"/>
        </w:trPr>
        <w:tc>
          <w:tcPr>
            <w:tcW w:w="1095" w:type="pct"/>
            <w:vAlign w:val="center"/>
          </w:tcPr>
          <w:p w:rsidR="00D07A47" w:rsidRPr="00203EA5" w:rsidRDefault="00D07A47" w:rsidP="00E4722F">
            <w:pPr>
              <w:jc w:val="left"/>
              <w:rPr>
                <w:rFonts w:ascii="Arial" w:hAnsi="Arial" w:cs="Arial"/>
                <w:b/>
                <w:sz w:val="20"/>
                <w:szCs w:val="20"/>
              </w:rPr>
            </w:pPr>
            <w:r w:rsidRPr="00203EA5">
              <w:rPr>
                <w:rFonts w:ascii="Arial" w:hAnsi="Arial" w:cs="Arial"/>
                <w:sz w:val="20"/>
                <w:szCs w:val="20"/>
              </w:rPr>
              <w:t>Robot ID</w:t>
            </w:r>
          </w:p>
        </w:tc>
        <w:tc>
          <w:tcPr>
            <w:tcW w:w="3905" w:type="pct"/>
            <w:gridSpan w:val="2"/>
            <w:vAlign w:val="center"/>
          </w:tcPr>
          <w:p w:rsidR="00D07A47" w:rsidRPr="00203EA5" w:rsidRDefault="00D07A47" w:rsidP="00E4722F">
            <w:pPr>
              <w:jc w:val="left"/>
              <w:rPr>
                <w:rFonts w:ascii="Arial" w:hAnsi="Arial" w:cs="Arial"/>
                <w:b/>
                <w:sz w:val="20"/>
                <w:szCs w:val="20"/>
              </w:rPr>
            </w:pPr>
            <w:r w:rsidRPr="00203EA5">
              <w:rPr>
                <w:rFonts w:ascii="Arial" w:hAnsi="Arial" w:cs="Arial"/>
                <w:sz w:val="20"/>
                <w:szCs w:val="20"/>
              </w:rPr>
              <w:t>0x00~0xFF</w:t>
            </w:r>
          </w:p>
        </w:tc>
      </w:tr>
      <w:tr w:rsidR="00D07A47" w:rsidRPr="00203EA5" w:rsidTr="00203EA5">
        <w:trPr>
          <w:trHeight w:hRule="exact" w:val="361"/>
        </w:trPr>
        <w:tc>
          <w:tcPr>
            <w:tcW w:w="1095" w:type="pct"/>
            <w:vMerge w:val="restart"/>
            <w:vAlign w:val="center"/>
          </w:tcPr>
          <w:p w:rsidR="00D07A47" w:rsidRPr="00203EA5" w:rsidRDefault="00D07A47" w:rsidP="00E4722F">
            <w:pPr>
              <w:jc w:val="left"/>
              <w:rPr>
                <w:rFonts w:ascii="Arial" w:hAnsi="Arial" w:cs="Arial"/>
                <w:b/>
                <w:sz w:val="20"/>
                <w:szCs w:val="20"/>
              </w:rPr>
            </w:pPr>
          </w:p>
          <w:p w:rsidR="00D07A47" w:rsidRPr="00654226" w:rsidRDefault="00D07A47" w:rsidP="00E4722F">
            <w:pPr>
              <w:jc w:val="left"/>
              <w:rPr>
                <w:rFonts w:ascii="Arial" w:hAnsi="Arial" w:cs="Arial"/>
                <w:b/>
                <w:sz w:val="20"/>
                <w:szCs w:val="20"/>
              </w:rPr>
            </w:pPr>
            <w:r w:rsidRPr="00203EA5">
              <w:rPr>
                <w:rFonts w:ascii="Arial" w:hAnsi="Arial" w:cs="Arial"/>
                <w:sz w:val="20"/>
                <w:szCs w:val="20"/>
              </w:rPr>
              <w:t>Mode Command</w:t>
            </w:r>
          </w:p>
        </w:tc>
        <w:tc>
          <w:tcPr>
            <w:tcW w:w="420" w:type="pct"/>
            <w:vAlign w:val="center"/>
          </w:tcPr>
          <w:p w:rsidR="00D07A47" w:rsidRPr="00203EA5" w:rsidRDefault="00D07A47" w:rsidP="00E4722F">
            <w:pPr>
              <w:jc w:val="left"/>
              <w:rPr>
                <w:rFonts w:ascii="Arial" w:hAnsi="Arial" w:cs="Arial"/>
                <w:sz w:val="20"/>
                <w:szCs w:val="20"/>
              </w:rPr>
            </w:pPr>
            <w:r w:rsidRPr="00203EA5">
              <w:rPr>
                <w:rFonts w:ascii="Arial" w:hAnsi="Arial" w:cs="Arial"/>
                <w:sz w:val="20"/>
                <w:szCs w:val="20"/>
              </w:rPr>
              <w:t>0x00</w:t>
            </w:r>
          </w:p>
        </w:tc>
        <w:tc>
          <w:tcPr>
            <w:tcW w:w="3485" w:type="pct"/>
            <w:vAlign w:val="center"/>
          </w:tcPr>
          <w:p w:rsidR="00D07A47" w:rsidRPr="00203EA5" w:rsidRDefault="00D07A47" w:rsidP="00E4722F">
            <w:pPr>
              <w:jc w:val="left"/>
              <w:rPr>
                <w:rFonts w:ascii="Arial" w:hAnsi="Arial" w:cs="Arial"/>
                <w:b/>
                <w:sz w:val="20"/>
                <w:szCs w:val="20"/>
              </w:rPr>
            </w:pPr>
            <w:r w:rsidRPr="00203EA5">
              <w:rPr>
                <w:rFonts w:ascii="Arial" w:hAnsi="Arial" w:cs="Arial"/>
                <w:sz w:val="20"/>
                <w:szCs w:val="20"/>
              </w:rPr>
              <w:t>Robot Stop</w:t>
            </w:r>
          </w:p>
        </w:tc>
      </w:tr>
      <w:tr w:rsidR="00D07A47" w:rsidRPr="00203EA5" w:rsidTr="00203EA5">
        <w:trPr>
          <w:trHeight w:hRule="exact" w:val="361"/>
        </w:trPr>
        <w:tc>
          <w:tcPr>
            <w:tcW w:w="1095" w:type="pct"/>
            <w:vMerge/>
            <w:vAlign w:val="center"/>
          </w:tcPr>
          <w:p w:rsidR="00D07A47" w:rsidRPr="00203EA5" w:rsidRDefault="00D07A47" w:rsidP="00E4722F">
            <w:pPr>
              <w:jc w:val="left"/>
              <w:rPr>
                <w:rFonts w:ascii="Arial" w:hAnsi="Arial" w:cs="Arial"/>
                <w:sz w:val="20"/>
                <w:szCs w:val="20"/>
              </w:rPr>
            </w:pPr>
            <w:bookmarkStart w:id="1" w:name="_Hlk468180385"/>
          </w:p>
        </w:tc>
        <w:tc>
          <w:tcPr>
            <w:tcW w:w="420" w:type="pct"/>
            <w:vAlign w:val="center"/>
          </w:tcPr>
          <w:p w:rsidR="00D07A47" w:rsidRPr="00203EA5" w:rsidRDefault="00D07A47" w:rsidP="00E4722F">
            <w:pPr>
              <w:jc w:val="left"/>
              <w:rPr>
                <w:rFonts w:ascii="Arial" w:hAnsi="Arial" w:cs="Arial"/>
                <w:sz w:val="20"/>
                <w:szCs w:val="20"/>
              </w:rPr>
            </w:pPr>
            <w:r w:rsidRPr="00203EA5">
              <w:rPr>
                <w:rFonts w:ascii="Arial" w:hAnsi="Arial" w:cs="Arial"/>
                <w:sz w:val="20"/>
                <w:szCs w:val="20"/>
              </w:rPr>
              <w:t>0x01</w:t>
            </w:r>
          </w:p>
        </w:tc>
        <w:tc>
          <w:tcPr>
            <w:tcW w:w="3485" w:type="pct"/>
            <w:vAlign w:val="center"/>
          </w:tcPr>
          <w:p w:rsidR="00D07A47" w:rsidRPr="00203EA5" w:rsidRDefault="00D07A47" w:rsidP="00E4722F">
            <w:pPr>
              <w:jc w:val="left"/>
              <w:rPr>
                <w:rFonts w:ascii="Arial" w:hAnsi="Arial" w:cs="Arial"/>
                <w:sz w:val="20"/>
                <w:szCs w:val="20"/>
              </w:rPr>
            </w:pPr>
            <w:r w:rsidRPr="00203EA5">
              <w:rPr>
                <w:rFonts w:ascii="Arial" w:hAnsi="Arial" w:cs="Arial"/>
                <w:sz w:val="20"/>
                <w:szCs w:val="20"/>
              </w:rPr>
              <w:t xml:space="preserve">Robot starts </w:t>
            </w:r>
            <w:r w:rsidRPr="001E656C">
              <w:rPr>
                <w:rFonts w:ascii="Arial" w:hAnsi="Arial" w:cs="Arial"/>
                <w:noProof/>
                <w:sz w:val="20"/>
                <w:szCs w:val="20"/>
              </w:rPr>
              <w:t>moving, the</w:t>
            </w:r>
            <w:r w:rsidRPr="00203EA5">
              <w:rPr>
                <w:rFonts w:ascii="Arial" w:hAnsi="Arial" w:cs="Arial"/>
                <w:sz w:val="20"/>
                <w:szCs w:val="20"/>
              </w:rPr>
              <w:t xml:space="preserve"> default state is forward swimming</w:t>
            </w:r>
          </w:p>
        </w:tc>
      </w:tr>
      <w:bookmarkEnd w:id="1"/>
      <w:tr w:rsidR="00D07A47" w:rsidRPr="00203EA5" w:rsidTr="00203EA5">
        <w:trPr>
          <w:trHeight w:hRule="exact" w:val="361"/>
        </w:trPr>
        <w:tc>
          <w:tcPr>
            <w:tcW w:w="1095" w:type="pct"/>
            <w:vMerge/>
            <w:vAlign w:val="center"/>
          </w:tcPr>
          <w:p w:rsidR="00D07A47" w:rsidRPr="00203EA5" w:rsidRDefault="00D07A47" w:rsidP="00E4722F">
            <w:pPr>
              <w:jc w:val="left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420" w:type="pct"/>
            <w:vAlign w:val="center"/>
          </w:tcPr>
          <w:p w:rsidR="00D07A47" w:rsidRPr="00203EA5" w:rsidRDefault="00CE4EFB" w:rsidP="00E4722F">
            <w:pPr>
              <w:jc w:val="left"/>
              <w:rPr>
                <w:rFonts w:ascii="Arial" w:hAnsi="Arial" w:cs="Arial"/>
                <w:sz w:val="20"/>
                <w:szCs w:val="20"/>
              </w:rPr>
            </w:pPr>
            <w:r w:rsidRPr="00203EA5">
              <w:rPr>
                <w:rFonts w:ascii="Arial" w:hAnsi="Arial" w:cs="Arial"/>
                <w:sz w:val="20"/>
                <w:szCs w:val="20"/>
              </w:rPr>
              <w:t>0x02</w:t>
            </w:r>
          </w:p>
        </w:tc>
        <w:tc>
          <w:tcPr>
            <w:tcW w:w="3485" w:type="pct"/>
            <w:vAlign w:val="center"/>
          </w:tcPr>
          <w:p w:rsidR="00D07A47" w:rsidRPr="00203EA5" w:rsidRDefault="00CE4EFB" w:rsidP="00E4722F">
            <w:pPr>
              <w:jc w:val="left"/>
              <w:rPr>
                <w:rFonts w:ascii="Arial" w:hAnsi="Arial" w:cs="Arial"/>
                <w:sz w:val="20"/>
                <w:szCs w:val="20"/>
              </w:rPr>
            </w:pPr>
            <w:bookmarkStart w:id="2" w:name="OLE_LINK3"/>
            <w:bookmarkStart w:id="3" w:name="OLE_LINK4"/>
            <w:r w:rsidRPr="00203EA5">
              <w:rPr>
                <w:rFonts w:ascii="Arial" w:hAnsi="Arial" w:cs="Arial"/>
                <w:sz w:val="20"/>
                <w:szCs w:val="20"/>
              </w:rPr>
              <w:t xml:space="preserve">Initiate control </w:t>
            </w:r>
            <w:r w:rsidR="00E4722F" w:rsidRPr="00203EA5">
              <w:rPr>
                <w:rFonts w:ascii="Arial" w:hAnsi="Arial" w:cs="Arial"/>
                <w:sz w:val="20"/>
                <w:szCs w:val="20"/>
              </w:rPr>
              <w:t>p</w:t>
            </w:r>
            <w:r w:rsidRPr="00203EA5">
              <w:rPr>
                <w:rFonts w:ascii="Arial" w:hAnsi="Arial" w:cs="Arial"/>
                <w:sz w:val="20"/>
                <w:szCs w:val="20"/>
              </w:rPr>
              <w:t>arameters</w:t>
            </w:r>
            <w:bookmarkEnd w:id="2"/>
            <w:bookmarkEnd w:id="3"/>
          </w:p>
        </w:tc>
      </w:tr>
      <w:tr w:rsidR="00D07A47" w:rsidRPr="00203EA5" w:rsidTr="00203EA5">
        <w:trPr>
          <w:trHeight w:hRule="exact" w:val="361"/>
        </w:trPr>
        <w:tc>
          <w:tcPr>
            <w:tcW w:w="1095" w:type="pct"/>
            <w:vMerge/>
            <w:vAlign w:val="center"/>
          </w:tcPr>
          <w:p w:rsidR="00D07A47" w:rsidRPr="00203EA5" w:rsidRDefault="00D07A47" w:rsidP="00E4722F">
            <w:pPr>
              <w:jc w:val="left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420" w:type="pct"/>
            <w:vAlign w:val="center"/>
          </w:tcPr>
          <w:p w:rsidR="00D07A47" w:rsidRPr="00203EA5" w:rsidRDefault="00CE4EFB" w:rsidP="00E4722F">
            <w:pPr>
              <w:jc w:val="left"/>
              <w:rPr>
                <w:rFonts w:ascii="Arial" w:hAnsi="Arial" w:cs="Arial"/>
                <w:sz w:val="20"/>
                <w:szCs w:val="20"/>
              </w:rPr>
            </w:pPr>
            <w:r w:rsidRPr="00203EA5">
              <w:rPr>
                <w:rFonts w:ascii="Arial" w:hAnsi="Arial" w:cs="Arial"/>
                <w:sz w:val="20"/>
                <w:szCs w:val="20"/>
              </w:rPr>
              <w:t>0x03</w:t>
            </w:r>
          </w:p>
        </w:tc>
        <w:tc>
          <w:tcPr>
            <w:tcW w:w="3485" w:type="pct"/>
            <w:vAlign w:val="center"/>
          </w:tcPr>
          <w:p w:rsidR="00D07A47" w:rsidRPr="00203EA5" w:rsidRDefault="00E4722F" w:rsidP="00E4722F">
            <w:pPr>
              <w:jc w:val="left"/>
              <w:rPr>
                <w:rFonts w:ascii="Arial" w:hAnsi="Arial" w:cs="Arial"/>
                <w:sz w:val="20"/>
                <w:szCs w:val="20"/>
              </w:rPr>
            </w:pPr>
            <w:bookmarkStart w:id="4" w:name="OLE_LINK5"/>
            <w:bookmarkStart w:id="5" w:name="OLE_LINK6"/>
            <w:r w:rsidRPr="00203EA5">
              <w:rPr>
                <w:rFonts w:ascii="Arial" w:hAnsi="Arial" w:cs="Arial"/>
                <w:sz w:val="20"/>
                <w:szCs w:val="20"/>
              </w:rPr>
              <w:t>Save control parameters</w:t>
            </w:r>
            <w:bookmarkEnd w:id="4"/>
            <w:bookmarkEnd w:id="5"/>
          </w:p>
        </w:tc>
      </w:tr>
      <w:tr w:rsidR="00D54388" w:rsidRPr="00203EA5" w:rsidTr="00654226">
        <w:trPr>
          <w:trHeight w:val="701"/>
        </w:trPr>
        <w:tc>
          <w:tcPr>
            <w:tcW w:w="1095" w:type="pct"/>
            <w:vMerge/>
            <w:vAlign w:val="center"/>
          </w:tcPr>
          <w:p w:rsidR="00D54388" w:rsidRPr="00203EA5" w:rsidRDefault="00D54388" w:rsidP="00E4722F">
            <w:pPr>
              <w:jc w:val="left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420" w:type="pct"/>
            <w:vAlign w:val="center"/>
          </w:tcPr>
          <w:p w:rsidR="00D54388" w:rsidRPr="00203EA5" w:rsidRDefault="00D54388" w:rsidP="00E4722F">
            <w:pPr>
              <w:jc w:val="left"/>
              <w:rPr>
                <w:rFonts w:ascii="Arial" w:hAnsi="Arial" w:cs="Arial"/>
                <w:sz w:val="20"/>
                <w:szCs w:val="20"/>
              </w:rPr>
            </w:pPr>
            <w:r w:rsidRPr="00203EA5">
              <w:rPr>
                <w:rFonts w:ascii="Arial" w:hAnsi="Arial" w:cs="Arial"/>
                <w:sz w:val="20"/>
                <w:szCs w:val="20"/>
              </w:rPr>
              <w:t>0x04</w:t>
            </w:r>
          </w:p>
        </w:tc>
        <w:tc>
          <w:tcPr>
            <w:tcW w:w="3485" w:type="pct"/>
            <w:vAlign w:val="center"/>
          </w:tcPr>
          <w:p w:rsidR="00D54388" w:rsidRPr="00203EA5" w:rsidRDefault="00D54388" w:rsidP="00E4722F">
            <w:pPr>
              <w:jc w:val="left"/>
              <w:rPr>
                <w:rFonts w:ascii="Arial" w:hAnsi="Arial" w:cs="Arial"/>
                <w:sz w:val="20"/>
                <w:szCs w:val="20"/>
              </w:rPr>
            </w:pPr>
            <w:r w:rsidRPr="00203EA5">
              <w:rPr>
                <w:rFonts w:ascii="Arial" w:hAnsi="Arial" w:cs="Arial"/>
                <w:sz w:val="20"/>
                <w:szCs w:val="20"/>
              </w:rPr>
              <w:t>Forward swimming</w:t>
            </w:r>
          </w:p>
          <w:p w:rsidR="00D54388" w:rsidRPr="00203EA5" w:rsidRDefault="00043613" w:rsidP="00E4722F">
            <w:pPr>
              <w:jc w:val="left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 w:hint="eastAsia"/>
                <w:sz w:val="20"/>
                <w:szCs w:val="20"/>
              </w:rPr>
              <w:t>Fo</w:t>
            </w:r>
            <w:r>
              <w:rPr>
                <w:rFonts w:ascii="Arial" w:hAnsi="Arial" w:cs="Arial"/>
                <w:sz w:val="20"/>
                <w:szCs w:val="20"/>
              </w:rPr>
              <w:t>u</w:t>
            </w:r>
            <w:r>
              <w:rPr>
                <w:rFonts w:ascii="Arial" w:hAnsi="Arial" w:cs="Arial" w:hint="eastAsia"/>
                <w:sz w:val="20"/>
                <w:szCs w:val="20"/>
              </w:rPr>
              <w:t>rth</w:t>
            </w:r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r w:rsidR="00D54388" w:rsidRPr="00203EA5">
              <w:rPr>
                <w:rFonts w:ascii="Arial" w:hAnsi="Arial" w:cs="Arial"/>
                <w:sz w:val="20"/>
                <w:szCs w:val="20"/>
              </w:rPr>
              <w:t>Byte</w:t>
            </w:r>
            <w:r w:rsidR="00203EA5" w:rsidRPr="00203EA5">
              <w:rPr>
                <w:rFonts w:ascii="Arial" w:hAnsi="Arial" w:cs="Arial"/>
                <w:sz w:val="20"/>
                <w:szCs w:val="20"/>
              </w:rPr>
              <w:t>: 1~</w:t>
            </w:r>
            <w:r w:rsidR="00D54388" w:rsidRPr="00203EA5">
              <w:rPr>
                <w:rFonts w:ascii="Arial" w:hAnsi="Arial" w:cs="Arial"/>
                <w:sz w:val="20"/>
                <w:szCs w:val="20"/>
              </w:rPr>
              <w:t>15</w:t>
            </w:r>
            <w:r w:rsidR="00203EA5" w:rsidRPr="00203EA5">
              <w:rPr>
                <w:rFonts w:ascii="Arial" w:hAnsi="Arial" w:cs="Arial"/>
                <w:sz w:val="20"/>
                <w:szCs w:val="20"/>
              </w:rPr>
              <w:t xml:space="preserve"> speeds </w:t>
            </w:r>
          </w:p>
        </w:tc>
      </w:tr>
      <w:tr w:rsidR="00203EA5" w:rsidRPr="00203EA5" w:rsidTr="00654226">
        <w:trPr>
          <w:trHeight w:hRule="exact" w:val="730"/>
        </w:trPr>
        <w:tc>
          <w:tcPr>
            <w:tcW w:w="1095" w:type="pct"/>
            <w:vMerge/>
            <w:vAlign w:val="center"/>
          </w:tcPr>
          <w:p w:rsidR="00203EA5" w:rsidRPr="00203EA5" w:rsidRDefault="00203EA5" w:rsidP="00203EA5">
            <w:pPr>
              <w:jc w:val="left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420" w:type="pct"/>
            <w:vAlign w:val="center"/>
          </w:tcPr>
          <w:p w:rsidR="00203EA5" w:rsidRPr="00203EA5" w:rsidRDefault="00203EA5" w:rsidP="00203EA5">
            <w:pPr>
              <w:jc w:val="left"/>
              <w:rPr>
                <w:rFonts w:ascii="Arial" w:hAnsi="Arial" w:cs="Arial"/>
                <w:sz w:val="20"/>
                <w:szCs w:val="20"/>
              </w:rPr>
            </w:pPr>
            <w:r w:rsidRPr="00203EA5">
              <w:rPr>
                <w:rFonts w:ascii="Arial" w:hAnsi="Arial" w:cs="Arial"/>
                <w:sz w:val="20"/>
                <w:szCs w:val="20"/>
              </w:rPr>
              <w:t>0x05</w:t>
            </w:r>
          </w:p>
        </w:tc>
        <w:tc>
          <w:tcPr>
            <w:tcW w:w="3485" w:type="pct"/>
            <w:vAlign w:val="center"/>
          </w:tcPr>
          <w:p w:rsidR="00203EA5" w:rsidRPr="00203EA5" w:rsidRDefault="00203EA5" w:rsidP="00203EA5">
            <w:pPr>
              <w:jc w:val="left"/>
              <w:rPr>
                <w:rFonts w:ascii="Arial" w:hAnsi="Arial" w:cs="Arial"/>
                <w:sz w:val="20"/>
                <w:szCs w:val="20"/>
              </w:rPr>
            </w:pPr>
            <w:r w:rsidRPr="00203EA5">
              <w:rPr>
                <w:rFonts w:ascii="Arial" w:hAnsi="Arial" w:cs="Arial"/>
                <w:sz w:val="20"/>
                <w:szCs w:val="20"/>
              </w:rPr>
              <w:t>Backward swimming</w:t>
            </w:r>
          </w:p>
          <w:p w:rsidR="00203EA5" w:rsidRPr="00203EA5" w:rsidRDefault="00043613" w:rsidP="00203EA5">
            <w:pPr>
              <w:jc w:val="left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Fourth </w:t>
            </w:r>
            <w:r w:rsidR="00203EA5" w:rsidRPr="00203EA5">
              <w:rPr>
                <w:rFonts w:ascii="Arial" w:hAnsi="Arial" w:cs="Arial"/>
                <w:sz w:val="20"/>
                <w:szCs w:val="20"/>
              </w:rPr>
              <w:t xml:space="preserve">Byte: 1~15 speeds </w:t>
            </w:r>
          </w:p>
        </w:tc>
      </w:tr>
      <w:tr w:rsidR="00203EA5" w:rsidRPr="00203EA5" w:rsidTr="00654226">
        <w:trPr>
          <w:trHeight w:hRule="exact" w:val="712"/>
        </w:trPr>
        <w:tc>
          <w:tcPr>
            <w:tcW w:w="1095" w:type="pct"/>
            <w:vMerge/>
            <w:vAlign w:val="center"/>
          </w:tcPr>
          <w:p w:rsidR="00203EA5" w:rsidRPr="00203EA5" w:rsidRDefault="00203EA5" w:rsidP="00203EA5">
            <w:pPr>
              <w:jc w:val="left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420" w:type="pct"/>
            <w:vAlign w:val="center"/>
          </w:tcPr>
          <w:p w:rsidR="00203EA5" w:rsidRPr="00203EA5" w:rsidRDefault="00203EA5" w:rsidP="00203EA5">
            <w:pPr>
              <w:jc w:val="left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0x06</w:t>
            </w:r>
          </w:p>
        </w:tc>
        <w:tc>
          <w:tcPr>
            <w:tcW w:w="3485" w:type="pct"/>
            <w:vAlign w:val="center"/>
          </w:tcPr>
          <w:p w:rsidR="00203EA5" w:rsidRDefault="00203EA5" w:rsidP="00203EA5">
            <w:pPr>
              <w:jc w:val="left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Left </w:t>
            </w:r>
            <w:r w:rsidRPr="00203EA5">
              <w:rPr>
                <w:rFonts w:ascii="Arial" w:hAnsi="Arial" w:cs="Arial"/>
                <w:sz w:val="20"/>
                <w:szCs w:val="20"/>
              </w:rPr>
              <w:t>lateral movement</w:t>
            </w:r>
          </w:p>
          <w:p w:rsidR="00203EA5" w:rsidRPr="00203EA5" w:rsidRDefault="00043613" w:rsidP="00203EA5">
            <w:pPr>
              <w:jc w:val="left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Fourth </w:t>
            </w:r>
            <w:r w:rsidR="00203EA5" w:rsidRPr="00203EA5">
              <w:rPr>
                <w:rFonts w:ascii="Arial" w:hAnsi="Arial" w:cs="Arial"/>
                <w:sz w:val="20"/>
                <w:szCs w:val="20"/>
              </w:rPr>
              <w:t xml:space="preserve">Byte: 1~15 speeds </w:t>
            </w:r>
          </w:p>
        </w:tc>
      </w:tr>
      <w:tr w:rsidR="00B85217" w:rsidRPr="00203EA5" w:rsidTr="00B85217">
        <w:trPr>
          <w:trHeight w:hRule="exact" w:val="631"/>
        </w:trPr>
        <w:tc>
          <w:tcPr>
            <w:tcW w:w="1095" w:type="pct"/>
            <w:vMerge/>
            <w:vAlign w:val="center"/>
          </w:tcPr>
          <w:p w:rsidR="00B85217" w:rsidRPr="00203EA5" w:rsidRDefault="00B85217" w:rsidP="00B85217">
            <w:pPr>
              <w:jc w:val="left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420" w:type="pct"/>
            <w:vAlign w:val="center"/>
          </w:tcPr>
          <w:p w:rsidR="00B85217" w:rsidRPr="00203EA5" w:rsidRDefault="00B85217" w:rsidP="00B85217">
            <w:pPr>
              <w:jc w:val="left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0x07</w:t>
            </w:r>
          </w:p>
        </w:tc>
        <w:tc>
          <w:tcPr>
            <w:tcW w:w="3485" w:type="pct"/>
            <w:vAlign w:val="center"/>
          </w:tcPr>
          <w:p w:rsidR="00B85217" w:rsidRDefault="00B85217" w:rsidP="00B85217">
            <w:pPr>
              <w:jc w:val="left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Right </w:t>
            </w:r>
            <w:r w:rsidRPr="00203EA5">
              <w:rPr>
                <w:rFonts w:ascii="Arial" w:hAnsi="Arial" w:cs="Arial"/>
                <w:sz w:val="20"/>
                <w:szCs w:val="20"/>
              </w:rPr>
              <w:t>lateral movement</w:t>
            </w:r>
          </w:p>
          <w:p w:rsidR="00B85217" w:rsidRPr="00203EA5" w:rsidRDefault="00043613" w:rsidP="00B85217">
            <w:pPr>
              <w:jc w:val="left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Fourth </w:t>
            </w:r>
            <w:r w:rsidR="00B85217" w:rsidRPr="00203EA5">
              <w:rPr>
                <w:rFonts w:ascii="Arial" w:hAnsi="Arial" w:cs="Arial"/>
                <w:sz w:val="20"/>
                <w:szCs w:val="20"/>
              </w:rPr>
              <w:t xml:space="preserve">Byte: 1~15 speeds </w:t>
            </w:r>
          </w:p>
        </w:tc>
      </w:tr>
      <w:tr w:rsidR="00B85217" w:rsidRPr="00203EA5" w:rsidTr="00654226">
        <w:trPr>
          <w:trHeight w:hRule="exact" w:val="721"/>
        </w:trPr>
        <w:tc>
          <w:tcPr>
            <w:tcW w:w="1095" w:type="pct"/>
            <w:vMerge/>
            <w:vAlign w:val="center"/>
          </w:tcPr>
          <w:p w:rsidR="00B85217" w:rsidRPr="00203EA5" w:rsidRDefault="00B85217" w:rsidP="00B85217">
            <w:pPr>
              <w:jc w:val="left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420" w:type="pct"/>
            <w:vAlign w:val="center"/>
          </w:tcPr>
          <w:p w:rsidR="00B85217" w:rsidRPr="00203EA5" w:rsidRDefault="00B85217" w:rsidP="00B85217">
            <w:pPr>
              <w:jc w:val="left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0x08</w:t>
            </w:r>
          </w:p>
        </w:tc>
        <w:tc>
          <w:tcPr>
            <w:tcW w:w="3485" w:type="pct"/>
            <w:vAlign w:val="center"/>
          </w:tcPr>
          <w:p w:rsidR="00B85217" w:rsidRDefault="00B85217" w:rsidP="00B85217">
            <w:pPr>
              <w:jc w:val="left"/>
              <w:rPr>
                <w:rFonts w:ascii="Arial" w:hAnsi="Arial" w:cs="Arial"/>
                <w:sz w:val="20"/>
                <w:szCs w:val="20"/>
              </w:rPr>
            </w:pPr>
            <w:bookmarkStart w:id="6" w:name="OLE_LINK7"/>
            <w:bookmarkStart w:id="7" w:name="OLE_LINK8"/>
            <w:r>
              <w:rPr>
                <w:rFonts w:ascii="Arial" w:hAnsi="Arial" w:cs="Arial"/>
                <w:sz w:val="20"/>
                <w:szCs w:val="20"/>
              </w:rPr>
              <w:t>T</w:t>
            </w:r>
            <w:r>
              <w:rPr>
                <w:rFonts w:ascii="Arial" w:hAnsi="Arial" w:cs="Arial" w:hint="eastAsia"/>
                <w:sz w:val="20"/>
                <w:szCs w:val="20"/>
              </w:rPr>
              <w:t>urn</w:t>
            </w:r>
            <w:r>
              <w:rPr>
                <w:rFonts w:ascii="Arial" w:hAnsi="Arial" w:cs="Arial"/>
                <w:sz w:val="20"/>
                <w:szCs w:val="20"/>
              </w:rPr>
              <w:t>ing clockwise in a spot</w:t>
            </w:r>
          </w:p>
          <w:bookmarkEnd w:id="6"/>
          <w:bookmarkEnd w:id="7"/>
          <w:p w:rsidR="00B85217" w:rsidRPr="00203EA5" w:rsidRDefault="00043613" w:rsidP="00B85217">
            <w:pPr>
              <w:jc w:val="left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Fourth </w:t>
            </w:r>
            <w:r w:rsidR="00B85217" w:rsidRPr="00203EA5">
              <w:rPr>
                <w:rFonts w:ascii="Arial" w:hAnsi="Arial" w:cs="Arial"/>
                <w:sz w:val="20"/>
                <w:szCs w:val="20"/>
              </w:rPr>
              <w:t xml:space="preserve">Byte: 1~15 speeds </w:t>
            </w:r>
          </w:p>
        </w:tc>
      </w:tr>
      <w:tr w:rsidR="00B85217" w:rsidRPr="00203EA5" w:rsidTr="00654226">
        <w:trPr>
          <w:trHeight w:hRule="exact" w:val="721"/>
        </w:trPr>
        <w:tc>
          <w:tcPr>
            <w:tcW w:w="1095" w:type="pct"/>
            <w:vMerge/>
            <w:vAlign w:val="center"/>
          </w:tcPr>
          <w:p w:rsidR="00B85217" w:rsidRPr="00203EA5" w:rsidRDefault="00B85217" w:rsidP="00B85217">
            <w:pPr>
              <w:jc w:val="left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420" w:type="pct"/>
            <w:vAlign w:val="center"/>
          </w:tcPr>
          <w:p w:rsidR="00B85217" w:rsidRPr="00203EA5" w:rsidRDefault="00B85217" w:rsidP="00B85217">
            <w:pPr>
              <w:jc w:val="left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0x09</w:t>
            </w:r>
          </w:p>
        </w:tc>
        <w:tc>
          <w:tcPr>
            <w:tcW w:w="3485" w:type="pct"/>
            <w:vAlign w:val="center"/>
          </w:tcPr>
          <w:p w:rsidR="00B85217" w:rsidRDefault="00B85217" w:rsidP="00B85217">
            <w:pPr>
              <w:jc w:val="left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T</w:t>
            </w:r>
            <w:r>
              <w:rPr>
                <w:rFonts w:ascii="Arial" w:hAnsi="Arial" w:cs="Arial" w:hint="eastAsia"/>
                <w:sz w:val="20"/>
                <w:szCs w:val="20"/>
              </w:rPr>
              <w:t>urn</w:t>
            </w:r>
            <w:r>
              <w:rPr>
                <w:rFonts w:ascii="Arial" w:hAnsi="Arial" w:cs="Arial"/>
                <w:sz w:val="20"/>
                <w:szCs w:val="20"/>
              </w:rPr>
              <w:t xml:space="preserve">ing </w:t>
            </w:r>
            <w:r w:rsidRPr="001E656C">
              <w:rPr>
                <w:rFonts w:ascii="Arial" w:hAnsi="Arial" w:cs="Arial"/>
                <w:noProof/>
                <w:sz w:val="20"/>
                <w:szCs w:val="20"/>
              </w:rPr>
              <w:t>anticlockwise</w:t>
            </w:r>
            <w:r>
              <w:rPr>
                <w:rFonts w:ascii="Arial" w:hAnsi="Arial" w:cs="Arial"/>
                <w:sz w:val="20"/>
                <w:szCs w:val="20"/>
              </w:rPr>
              <w:t xml:space="preserve"> in a spot</w:t>
            </w:r>
          </w:p>
          <w:p w:rsidR="00B85217" w:rsidRPr="00203EA5" w:rsidRDefault="00043613" w:rsidP="00B85217">
            <w:pPr>
              <w:jc w:val="left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Fourth </w:t>
            </w:r>
            <w:r w:rsidR="00B85217" w:rsidRPr="00203EA5">
              <w:rPr>
                <w:rFonts w:ascii="Arial" w:hAnsi="Arial" w:cs="Arial"/>
                <w:sz w:val="20"/>
                <w:szCs w:val="20"/>
              </w:rPr>
              <w:t xml:space="preserve">Byte: 1~15 speeds </w:t>
            </w:r>
          </w:p>
        </w:tc>
      </w:tr>
      <w:tr w:rsidR="00B85217" w:rsidRPr="00203EA5" w:rsidTr="00654226">
        <w:trPr>
          <w:trHeight w:hRule="exact" w:val="712"/>
        </w:trPr>
        <w:tc>
          <w:tcPr>
            <w:tcW w:w="1095" w:type="pct"/>
            <w:vMerge/>
            <w:vAlign w:val="center"/>
          </w:tcPr>
          <w:p w:rsidR="00B85217" w:rsidRPr="00203EA5" w:rsidRDefault="00B85217" w:rsidP="00B85217">
            <w:pPr>
              <w:jc w:val="left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420" w:type="pct"/>
            <w:vAlign w:val="center"/>
          </w:tcPr>
          <w:p w:rsidR="00B85217" w:rsidRPr="00203EA5" w:rsidRDefault="00B85217" w:rsidP="00B85217">
            <w:pPr>
              <w:jc w:val="left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0x10</w:t>
            </w:r>
          </w:p>
        </w:tc>
        <w:tc>
          <w:tcPr>
            <w:tcW w:w="3485" w:type="pct"/>
            <w:vAlign w:val="center"/>
          </w:tcPr>
          <w:p w:rsidR="00B85217" w:rsidRDefault="00B85217" w:rsidP="00B85217">
            <w:pPr>
              <w:jc w:val="left"/>
              <w:rPr>
                <w:rFonts w:ascii="Arial" w:hAnsi="Arial" w:cs="Arial"/>
                <w:sz w:val="20"/>
                <w:szCs w:val="20"/>
              </w:rPr>
            </w:pPr>
            <w:bookmarkStart w:id="8" w:name="OLE_LINK9"/>
            <w:bookmarkStart w:id="9" w:name="OLE_LINK10"/>
            <w:r>
              <w:rPr>
                <w:rFonts w:ascii="Arial" w:hAnsi="Arial" w:cs="Arial"/>
                <w:sz w:val="20"/>
                <w:szCs w:val="20"/>
              </w:rPr>
              <w:t>T</w:t>
            </w:r>
            <w:r>
              <w:rPr>
                <w:rFonts w:ascii="Arial" w:hAnsi="Arial" w:cs="Arial" w:hint="eastAsia"/>
                <w:sz w:val="20"/>
                <w:szCs w:val="20"/>
              </w:rPr>
              <w:t>urn</w:t>
            </w:r>
            <w:r>
              <w:rPr>
                <w:rFonts w:ascii="Arial" w:hAnsi="Arial" w:cs="Arial"/>
                <w:sz w:val="20"/>
                <w:szCs w:val="20"/>
              </w:rPr>
              <w:t xml:space="preserve">ing right with a radius </w:t>
            </w:r>
          </w:p>
          <w:bookmarkEnd w:id="8"/>
          <w:bookmarkEnd w:id="9"/>
          <w:p w:rsidR="00B85217" w:rsidRPr="00203EA5" w:rsidRDefault="00043613" w:rsidP="00B85217">
            <w:pPr>
              <w:jc w:val="left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Fourth </w:t>
            </w:r>
            <w:r w:rsidR="00B85217" w:rsidRPr="00203EA5">
              <w:rPr>
                <w:rFonts w:ascii="Arial" w:hAnsi="Arial" w:cs="Arial"/>
                <w:sz w:val="20"/>
                <w:szCs w:val="20"/>
              </w:rPr>
              <w:t xml:space="preserve">Byte: 1~15 speeds </w:t>
            </w:r>
          </w:p>
        </w:tc>
      </w:tr>
      <w:tr w:rsidR="00B85217" w:rsidRPr="00203EA5" w:rsidTr="00654226">
        <w:trPr>
          <w:trHeight w:hRule="exact" w:val="721"/>
        </w:trPr>
        <w:tc>
          <w:tcPr>
            <w:tcW w:w="1095" w:type="pct"/>
            <w:vMerge/>
            <w:vAlign w:val="center"/>
          </w:tcPr>
          <w:p w:rsidR="00B85217" w:rsidRPr="00203EA5" w:rsidRDefault="00B85217" w:rsidP="00B85217">
            <w:pPr>
              <w:jc w:val="left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420" w:type="pct"/>
            <w:vAlign w:val="center"/>
          </w:tcPr>
          <w:p w:rsidR="00B85217" w:rsidRPr="00203EA5" w:rsidRDefault="00B85217" w:rsidP="00B85217">
            <w:pPr>
              <w:jc w:val="left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0x11</w:t>
            </w:r>
          </w:p>
        </w:tc>
        <w:tc>
          <w:tcPr>
            <w:tcW w:w="3485" w:type="pct"/>
            <w:vAlign w:val="center"/>
          </w:tcPr>
          <w:p w:rsidR="00B85217" w:rsidRDefault="00B85217" w:rsidP="00B85217">
            <w:pPr>
              <w:jc w:val="left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T</w:t>
            </w:r>
            <w:r>
              <w:rPr>
                <w:rFonts w:ascii="Arial" w:hAnsi="Arial" w:cs="Arial" w:hint="eastAsia"/>
                <w:sz w:val="20"/>
                <w:szCs w:val="20"/>
              </w:rPr>
              <w:t>urn</w:t>
            </w:r>
            <w:r>
              <w:rPr>
                <w:rFonts w:ascii="Arial" w:hAnsi="Arial" w:cs="Arial"/>
                <w:sz w:val="20"/>
                <w:szCs w:val="20"/>
              </w:rPr>
              <w:t>ing left with a radius</w:t>
            </w:r>
          </w:p>
          <w:p w:rsidR="00B85217" w:rsidRPr="00203EA5" w:rsidRDefault="00043613" w:rsidP="00B85217">
            <w:pPr>
              <w:jc w:val="left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Fourth </w:t>
            </w:r>
            <w:r w:rsidR="00B85217" w:rsidRPr="00203EA5">
              <w:rPr>
                <w:rFonts w:ascii="Arial" w:hAnsi="Arial" w:cs="Arial"/>
                <w:sz w:val="20"/>
                <w:szCs w:val="20"/>
              </w:rPr>
              <w:t xml:space="preserve">Byte: 1~15 speeds </w:t>
            </w:r>
          </w:p>
        </w:tc>
      </w:tr>
      <w:tr w:rsidR="00B85217" w:rsidRPr="00203EA5" w:rsidTr="00654226">
        <w:trPr>
          <w:trHeight w:hRule="exact" w:val="1090"/>
        </w:trPr>
        <w:tc>
          <w:tcPr>
            <w:tcW w:w="1095" w:type="pct"/>
            <w:vMerge/>
            <w:vAlign w:val="center"/>
          </w:tcPr>
          <w:p w:rsidR="00B85217" w:rsidRPr="00203EA5" w:rsidRDefault="00B85217" w:rsidP="00B85217">
            <w:pPr>
              <w:jc w:val="left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420" w:type="pct"/>
            <w:vAlign w:val="center"/>
          </w:tcPr>
          <w:p w:rsidR="00B85217" w:rsidRPr="00203EA5" w:rsidRDefault="00B85217" w:rsidP="00B85217">
            <w:pPr>
              <w:jc w:val="left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0x12</w:t>
            </w:r>
          </w:p>
        </w:tc>
        <w:tc>
          <w:tcPr>
            <w:tcW w:w="3485" w:type="pct"/>
            <w:vAlign w:val="center"/>
          </w:tcPr>
          <w:p w:rsidR="00654226" w:rsidRDefault="00654226" w:rsidP="00B85217">
            <w:pPr>
              <w:jc w:val="left"/>
              <w:rPr>
                <w:rFonts w:ascii="Arial" w:hAnsi="Arial" w:cs="Arial"/>
                <w:sz w:val="20"/>
                <w:szCs w:val="20"/>
              </w:rPr>
            </w:pPr>
            <w:bookmarkStart w:id="10" w:name="OLE_LINK11"/>
            <w:bookmarkStart w:id="11" w:name="OLE_LINK12"/>
            <w:r>
              <w:rPr>
                <w:rFonts w:ascii="Arial" w:hAnsi="Arial" w:cs="Arial"/>
                <w:sz w:val="20"/>
                <w:szCs w:val="20"/>
              </w:rPr>
              <w:t xml:space="preserve">Left thruster speed configuration </w:t>
            </w:r>
          </w:p>
          <w:bookmarkEnd w:id="10"/>
          <w:bookmarkEnd w:id="11"/>
          <w:p w:rsidR="00654226" w:rsidRDefault="00D34F4D" w:rsidP="00B85217">
            <w:pPr>
              <w:jc w:val="left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Fourth </w:t>
            </w:r>
            <w:r w:rsidRPr="00203EA5">
              <w:rPr>
                <w:rFonts w:ascii="Arial" w:hAnsi="Arial" w:cs="Arial"/>
                <w:sz w:val="20"/>
                <w:szCs w:val="20"/>
              </w:rPr>
              <w:t>Byte</w:t>
            </w:r>
            <w:r>
              <w:rPr>
                <w:rFonts w:ascii="Arial" w:hAnsi="Arial" w:cs="Arial" w:hint="eastAsia"/>
                <w:sz w:val="20"/>
                <w:szCs w:val="20"/>
              </w:rPr>
              <w:t xml:space="preserve">: </w:t>
            </w:r>
            <w:r w:rsidR="00654226">
              <w:rPr>
                <w:rFonts w:ascii="Arial" w:hAnsi="Arial" w:cs="Arial"/>
                <w:sz w:val="20"/>
                <w:szCs w:val="20"/>
              </w:rPr>
              <w:t>0x00: speed +</w:t>
            </w:r>
          </w:p>
          <w:p w:rsidR="00654226" w:rsidRPr="00203EA5" w:rsidRDefault="00D34F4D" w:rsidP="00B85217">
            <w:pPr>
              <w:jc w:val="left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Fourth Byt</w:t>
            </w:r>
            <w:r>
              <w:rPr>
                <w:rFonts w:ascii="Arial" w:hAnsi="Arial" w:cs="Arial" w:hint="eastAsia"/>
                <w:sz w:val="20"/>
                <w:szCs w:val="20"/>
              </w:rPr>
              <w:t>e</w:t>
            </w:r>
            <w:r>
              <w:rPr>
                <w:rFonts w:ascii="Arial" w:hAnsi="Arial" w:cs="Arial"/>
                <w:sz w:val="20"/>
                <w:szCs w:val="20"/>
              </w:rPr>
              <w:t xml:space="preserve">: </w:t>
            </w:r>
            <w:r w:rsidR="00654226">
              <w:rPr>
                <w:rFonts w:ascii="Arial" w:hAnsi="Arial" w:cs="Arial"/>
                <w:sz w:val="20"/>
                <w:szCs w:val="20"/>
              </w:rPr>
              <w:t>0x01: speed-</w:t>
            </w:r>
          </w:p>
        </w:tc>
      </w:tr>
      <w:tr w:rsidR="00654226" w:rsidRPr="00203EA5" w:rsidTr="00654226">
        <w:trPr>
          <w:trHeight w:hRule="exact" w:val="1000"/>
        </w:trPr>
        <w:tc>
          <w:tcPr>
            <w:tcW w:w="1095" w:type="pct"/>
            <w:vMerge/>
            <w:vAlign w:val="center"/>
          </w:tcPr>
          <w:p w:rsidR="00654226" w:rsidRPr="00203EA5" w:rsidRDefault="00654226" w:rsidP="00654226">
            <w:pPr>
              <w:jc w:val="left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420" w:type="pct"/>
            <w:vAlign w:val="center"/>
          </w:tcPr>
          <w:p w:rsidR="00654226" w:rsidRPr="00203EA5" w:rsidRDefault="00654226" w:rsidP="00654226">
            <w:pPr>
              <w:jc w:val="left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0x13</w:t>
            </w:r>
          </w:p>
        </w:tc>
        <w:tc>
          <w:tcPr>
            <w:tcW w:w="3485" w:type="pct"/>
            <w:vAlign w:val="center"/>
          </w:tcPr>
          <w:p w:rsidR="00654226" w:rsidRDefault="00654226" w:rsidP="00654226">
            <w:pPr>
              <w:jc w:val="left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Right thruster speed configuration </w:t>
            </w:r>
          </w:p>
          <w:p w:rsidR="00654226" w:rsidRDefault="00D34F4D" w:rsidP="00654226">
            <w:pPr>
              <w:jc w:val="left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Fourth</w:t>
            </w:r>
            <w:r w:rsidRPr="00203EA5">
              <w:rPr>
                <w:rFonts w:ascii="Arial" w:hAnsi="Arial" w:cs="Arial"/>
                <w:sz w:val="20"/>
                <w:szCs w:val="20"/>
              </w:rPr>
              <w:t xml:space="preserve"> Byte</w:t>
            </w:r>
            <w:r>
              <w:rPr>
                <w:rFonts w:ascii="Arial" w:hAnsi="Arial" w:cs="Arial"/>
                <w:sz w:val="20"/>
                <w:szCs w:val="20"/>
              </w:rPr>
              <w:t xml:space="preserve">: </w:t>
            </w:r>
            <w:r w:rsidR="00654226">
              <w:rPr>
                <w:rFonts w:ascii="Arial" w:hAnsi="Arial" w:cs="Arial"/>
                <w:sz w:val="20"/>
                <w:szCs w:val="20"/>
              </w:rPr>
              <w:t>0x00: speed +</w:t>
            </w:r>
          </w:p>
          <w:p w:rsidR="00654226" w:rsidRPr="00203EA5" w:rsidRDefault="00D34F4D" w:rsidP="00654226">
            <w:pPr>
              <w:jc w:val="left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Fourth </w:t>
            </w:r>
            <w:r w:rsidRPr="00203EA5">
              <w:rPr>
                <w:rFonts w:ascii="Arial" w:hAnsi="Arial" w:cs="Arial"/>
                <w:sz w:val="20"/>
                <w:szCs w:val="20"/>
              </w:rPr>
              <w:t>Byte</w:t>
            </w:r>
            <w:r>
              <w:rPr>
                <w:rFonts w:ascii="Arial" w:hAnsi="Arial" w:cs="Arial"/>
                <w:sz w:val="20"/>
                <w:szCs w:val="20"/>
              </w:rPr>
              <w:t xml:space="preserve">: </w:t>
            </w:r>
            <w:r w:rsidR="00654226">
              <w:rPr>
                <w:rFonts w:ascii="Arial" w:hAnsi="Arial" w:cs="Arial"/>
                <w:sz w:val="20"/>
                <w:szCs w:val="20"/>
              </w:rPr>
              <w:t>0x01: speed-</w:t>
            </w:r>
          </w:p>
        </w:tc>
      </w:tr>
      <w:tr w:rsidR="00654226" w:rsidRPr="00203EA5" w:rsidTr="00654226">
        <w:trPr>
          <w:trHeight w:hRule="exact" w:val="991"/>
        </w:trPr>
        <w:tc>
          <w:tcPr>
            <w:tcW w:w="1095" w:type="pct"/>
            <w:vMerge/>
            <w:vAlign w:val="center"/>
          </w:tcPr>
          <w:p w:rsidR="00654226" w:rsidRPr="00203EA5" w:rsidRDefault="00654226" w:rsidP="00654226">
            <w:pPr>
              <w:jc w:val="left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420" w:type="pct"/>
            <w:vAlign w:val="center"/>
          </w:tcPr>
          <w:p w:rsidR="00654226" w:rsidRPr="00203EA5" w:rsidRDefault="00654226" w:rsidP="00654226">
            <w:pPr>
              <w:jc w:val="left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0x14</w:t>
            </w:r>
          </w:p>
        </w:tc>
        <w:tc>
          <w:tcPr>
            <w:tcW w:w="3485" w:type="pct"/>
            <w:vAlign w:val="center"/>
          </w:tcPr>
          <w:p w:rsidR="00654226" w:rsidRDefault="00654226" w:rsidP="00654226">
            <w:pPr>
              <w:jc w:val="left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Front thruster speed configuration </w:t>
            </w:r>
          </w:p>
          <w:p w:rsidR="00654226" w:rsidRDefault="00D34F4D" w:rsidP="00654226">
            <w:pPr>
              <w:jc w:val="left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Fourth</w:t>
            </w:r>
            <w:r w:rsidRPr="00203EA5">
              <w:rPr>
                <w:rFonts w:ascii="Arial" w:hAnsi="Arial" w:cs="Arial"/>
                <w:sz w:val="20"/>
                <w:szCs w:val="20"/>
              </w:rPr>
              <w:t xml:space="preserve"> Byte</w:t>
            </w:r>
            <w:r>
              <w:rPr>
                <w:rFonts w:ascii="Arial" w:hAnsi="Arial" w:cs="Arial"/>
                <w:sz w:val="20"/>
                <w:szCs w:val="20"/>
              </w:rPr>
              <w:t xml:space="preserve">: </w:t>
            </w:r>
            <w:r w:rsidR="00654226">
              <w:rPr>
                <w:rFonts w:ascii="Arial" w:hAnsi="Arial" w:cs="Arial"/>
                <w:sz w:val="20"/>
                <w:szCs w:val="20"/>
              </w:rPr>
              <w:t>0x00: speed +</w:t>
            </w:r>
          </w:p>
          <w:p w:rsidR="00654226" w:rsidRPr="00203EA5" w:rsidRDefault="00D34F4D" w:rsidP="00654226">
            <w:pPr>
              <w:jc w:val="left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Fourth</w:t>
            </w:r>
            <w:r w:rsidRPr="00203EA5">
              <w:rPr>
                <w:rFonts w:ascii="Arial" w:hAnsi="Arial" w:cs="Arial"/>
                <w:sz w:val="20"/>
                <w:szCs w:val="20"/>
              </w:rPr>
              <w:t xml:space="preserve"> Byte</w:t>
            </w:r>
            <w:r>
              <w:rPr>
                <w:rFonts w:ascii="Arial" w:hAnsi="Arial" w:cs="Arial"/>
                <w:sz w:val="20"/>
                <w:szCs w:val="20"/>
              </w:rPr>
              <w:t xml:space="preserve">: </w:t>
            </w:r>
            <w:r w:rsidR="00654226">
              <w:rPr>
                <w:rFonts w:ascii="Arial" w:hAnsi="Arial" w:cs="Arial"/>
                <w:sz w:val="20"/>
                <w:szCs w:val="20"/>
              </w:rPr>
              <w:t>0x01: speed-</w:t>
            </w:r>
          </w:p>
        </w:tc>
      </w:tr>
      <w:tr w:rsidR="00654226" w:rsidRPr="00203EA5" w:rsidTr="00654226">
        <w:trPr>
          <w:trHeight w:hRule="exact" w:val="991"/>
        </w:trPr>
        <w:tc>
          <w:tcPr>
            <w:tcW w:w="1095" w:type="pct"/>
            <w:vMerge/>
            <w:vAlign w:val="center"/>
          </w:tcPr>
          <w:p w:rsidR="00654226" w:rsidRPr="00203EA5" w:rsidRDefault="00654226" w:rsidP="00654226">
            <w:pPr>
              <w:jc w:val="left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420" w:type="pct"/>
            <w:vAlign w:val="center"/>
          </w:tcPr>
          <w:p w:rsidR="00654226" w:rsidRPr="00203EA5" w:rsidRDefault="00654226" w:rsidP="00654226">
            <w:pPr>
              <w:jc w:val="left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0x15</w:t>
            </w:r>
          </w:p>
        </w:tc>
        <w:tc>
          <w:tcPr>
            <w:tcW w:w="3485" w:type="pct"/>
            <w:vAlign w:val="center"/>
          </w:tcPr>
          <w:p w:rsidR="00654226" w:rsidRDefault="00654226" w:rsidP="00654226">
            <w:pPr>
              <w:jc w:val="left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Rear thruster speed configuration </w:t>
            </w:r>
          </w:p>
          <w:p w:rsidR="00654226" w:rsidRDefault="00D34F4D" w:rsidP="00654226">
            <w:pPr>
              <w:jc w:val="left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Fourth</w:t>
            </w:r>
            <w:r w:rsidRPr="00203EA5">
              <w:rPr>
                <w:rFonts w:ascii="Arial" w:hAnsi="Arial" w:cs="Arial"/>
                <w:sz w:val="20"/>
                <w:szCs w:val="20"/>
              </w:rPr>
              <w:t xml:space="preserve"> Byte</w:t>
            </w:r>
            <w:r>
              <w:rPr>
                <w:rFonts w:ascii="Arial" w:hAnsi="Arial" w:cs="Arial"/>
                <w:sz w:val="20"/>
                <w:szCs w:val="20"/>
              </w:rPr>
              <w:t xml:space="preserve">: </w:t>
            </w:r>
            <w:r w:rsidR="00654226">
              <w:rPr>
                <w:rFonts w:ascii="Arial" w:hAnsi="Arial" w:cs="Arial"/>
                <w:sz w:val="20"/>
                <w:szCs w:val="20"/>
              </w:rPr>
              <w:t>0x00: speed +</w:t>
            </w:r>
          </w:p>
          <w:p w:rsidR="00654226" w:rsidRPr="00203EA5" w:rsidRDefault="00D34F4D" w:rsidP="00654226">
            <w:pPr>
              <w:jc w:val="left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Fourth </w:t>
            </w:r>
            <w:r w:rsidRPr="00203EA5">
              <w:rPr>
                <w:rFonts w:ascii="Arial" w:hAnsi="Arial" w:cs="Arial"/>
                <w:sz w:val="20"/>
                <w:szCs w:val="20"/>
              </w:rPr>
              <w:t>Byte</w:t>
            </w:r>
            <w:r>
              <w:rPr>
                <w:rFonts w:ascii="Arial" w:hAnsi="Arial" w:cs="Arial"/>
                <w:sz w:val="20"/>
                <w:szCs w:val="20"/>
              </w:rPr>
              <w:t xml:space="preserve">: </w:t>
            </w:r>
            <w:r w:rsidR="00654226">
              <w:rPr>
                <w:rFonts w:ascii="Arial" w:hAnsi="Arial" w:cs="Arial"/>
                <w:sz w:val="20"/>
                <w:szCs w:val="20"/>
              </w:rPr>
              <w:t>0x01: speed-</w:t>
            </w:r>
          </w:p>
        </w:tc>
      </w:tr>
      <w:tr w:rsidR="00654226" w:rsidRPr="00203EA5" w:rsidTr="00B85217">
        <w:trPr>
          <w:trHeight w:hRule="exact" w:val="802"/>
        </w:trPr>
        <w:tc>
          <w:tcPr>
            <w:tcW w:w="1095" w:type="pct"/>
            <w:vMerge/>
            <w:vAlign w:val="center"/>
          </w:tcPr>
          <w:p w:rsidR="00654226" w:rsidRPr="00203EA5" w:rsidRDefault="00654226" w:rsidP="00654226">
            <w:pPr>
              <w:jc w:val="left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420" w:type="pct"/>
            <w:vAlign w:val="center"/>
          </w:tcPr>
          <w:p w:rsidR="00654226" w:rsidRPr="00203EA5" w:rsidRDefault="00654226" w:rsidP="00654226">
            <w:pPr>
              <w:jc w:val="left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0x16</w:t>
            </w:r>
          </w:p>
        </w:tc>
        <w:tc>
          <w:tcPr>
            <w:tcW w:w="3485" w:type="pct"/>
            <w:vAlign w:val="center"/>
          </w:tcPr>
          <w:p w:rsidR="00654226" w:rsidRDefault="00654226" w:rsidP="00654226">
            <w:pPr>
              <w:jc w:val="left"/>
              <w:rPr>
                <w:rFonts w:ascii="Arial" w:hAnsi="Arial" w:cs="Arial"/>
                <w:sz w:val="20"/>
                <w:szCs w:val="20"/>
              </w:rPr>
            </w:pPr>
            <w:bookmarkStart w:id="12" w:name="OLE_LINK13"/>
            <w:r>
              <w:rPr>
                <w:rFonts w:ascii="Arial" w:hAnsi="Arial" w:cs="Arial"/>
                <w:sz w:val="20"/>
                <w:szCs w:val="20"/>
              </w:rPr>
              <w:t>Direction Control (With IMU)</w:t>
            </w:r>
          </w:p>
          <w:bookmarkEnd w:id="12"/>
          <w:p w:rsidR="00654226" w:rsidRPr="00203EA5" w:rsidRDefault="00654226" w:rsidP="00654226">
            <w:pPr>
              <w:jc w:val="left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5-8</w:t>
            </w:r>
            <w:r w:rsidRPr="00203EA5">
              <w:rPr>
                <w:rFonts w:ascii="Arial" w:hAnsi="Arial" w:cs="Arial"/>
                <w:sz w:val="20"/>
                <w:szCs w:val="20"/>
              </w:rPr>
              <w:t xml:space="preserve"> Byte</w:t>
            </w:r>
            <w:r>
              <w:rPr>
                <w:rFonts w:ascii="Arial" w:hAnsi="Arial" w:cs="Arial"/>
                <w:sz w:val="20"/>
                <w:szCs w:val="20"/>
              </w:rPr>
              <w:t>(float type)</w:t>
            </w:r>
            <w:r w:rsidRPr="00203EA5">
              <w:rPr>
                <w:rFonts w:ascii="Arial" w:hAnsi="Arial" w:cs="Arial"/>
                <w:sz w:val="20"/>
                <w:szCs w:val="20"/>
              </w:rPr>
              <w:t xml:space="preserve">: </w:t>
            </w:r>
            <w:r>
              <w:rPr>
                <w:rFonts w:ascii="Arial" w:hAnsi="Arial" w:cs="Arial"/>
                <w:sz w:val="20"/>
                <w:szCs w:val="20"/>
              </w:rPr>
              <w:t>0~360 degree</w:t>
            </w:r>
          </w:p>
        </w:tc>
      </w:tr>
      <w:tr w:rsidR="00217FE8" w:rsidRPr="00203EA5" w:rsidTr="00B85217">
        <w:trPr>
          <w:trHeight w:hRule="exact" w:val="802"/>
        </w:trPr>
        <w:tc>
          <w:tcPr>
            <w:tcW w:w="1095" w:type="pct"/>
            <w:vAlign w:val="center"/>
          </w:tcPr>
          <w:p w:rsidR="00217FE8" w:rsidRPr="00203EA5" w:rsidRDefault="00217FE8" w:rsidP="00654226">
            <w:pPr>
              <w:jc w:val="left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420" w:type="pct"/>
            <w:vAlign w:val="center"/>
          </w:tcPr>
          <w:p w:rsidR="00217FE8" w:rsidRPr="00217FE8" w:rsidRDefault="00217FE8" w:rsidP="00654226">
            <w:pPr>
              <w:jc w:val="left"/>
              <w:rPr>
                <w:rFonts w:ascii="Arial" w:hAnsi="Arial" w:cs="Arial"/>
                <w:b/>
                <w:color w:val="FF0000"/>
                <w:sz w:val="20"/>
                <w:szCs w:val="20"/>
              </w:rPr>
            </w:pPr>
            <w:r w:rsidRPr="00217FE8">
              <w:rPr>
                <w:rFonts w:ascii="Arial" w:hAnsi="Arial" w:cs="Arial"/>
                <w:b/>
                <w:color w:val="FF0000"/>
                <w:sz w:val="20"/>
                <w:szCs w:val="20"/>
              </w:rPr>
              <w:t>0x31</w:t>
            </w:r>
          </w:p>
        </w:tc>
        <w:tc>
          <w:tcPr>
            <w:tcW w:w="3485" w:type="pct"/>
            <w:vAlign w:val="center"/>
          </w:tcPr>
          <w:p w:rsidR="00217FE8" w:rsidRPr="00217FE8" w:rsidRDefault="00217FE8" w:rsidP="00217FE8">
            <w:pPr>
              <w:jc w:val="left"/>
              <w:rPr>
                <w:rFonts w:ascii="Arial" w:hAnsi="Arial" w:cs="Arial"/>
                <w:b/>
                <w:color w:val="FF0000"/>
                <w:sz w:val="20"/>
                <w:szCs w:val="20"/>
              </w:rPr>
            </w:pPr>
            <w:r w:rsidRPr="00217FE8">
              <w:rPr>
                <w:rFonts w:ascii="Arial" w:hAnsi="Arial" w:cs="Arial"/>
                <w:b/>
                <w:color w:val="FF0000"/>
                <w:sz w:val="20"/>
                <w:szCs w:val="20"/>
              </w:rPr>
              <w:t>MPC command from the laptop</w:t>
            </w:r>
          </w:p>
        </w:tc>
      </w:tr>
      <w:tr w:rsidR="00217FE8" w:rsidRPr="00203EA5" w:rsidTr="00B85217">
        <w:trPr>
          <w:trHeight w:hRule="exact" w:val="802"/>
        </w:trPr>
        <w:tc>
          <w:tcPr>
            <w:tcW w:w="1095" w:type="pct"/>
            <w:vAlign w:val="center"/>
          </w:tcPr>
          <w:p w:rsidR="00217FE8" w:rsidRPr="00203EA5" w:rsidRDefault="00217FE8" w:rsidP="00654226">
            <w:pPr>
              <w:jc w:val="left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420" w:type="pct"/>
            <w:vAlign w:val="center"/>
          </w:tcPr>
          <w:p w:rsidR="00217FE8" w:rsidRPr="00217FE8" w:rsidRDefault="00217FE8" w:rsidP="00654226">
            <w:pPr>
              <w:jc w:val="left"/>
              <w:rPr>
                <w:rFonts w:ascii="Arial" w:hAnsi="Arial" w:cs="Arial"/>
                <w:b/>
                <w:color w:val="FF0000"/>
                <w:sz w:val="20"/>
                <w:szCs w:val="20"/>
              </w:rPr>
            </w:pPr>
            <w:r w:rsidRPr="00217FE8">
              <w:rPr>
                <w:rFonts w:ascii="Arial" w:hAnsi="Arial" w:cs="Arial"/>
                <w:b/>
                <w:color w:val="FF0000"/>
                <w:sz w:val="20"/>
                <w:szCs w:val="20"/>
              </w:rPr>
              <w:t>0x32</w:t>
            </w:r>
          </w:p>
        </w:tc>
        <w:tc>
          <w:tcPr>
            <w:tcW w:w="3485" w:type="pct"/>
            <w:vAlign w:val="center"/>
          </w:tcPr>
          <w:p w:rsidR="00217FE8" w:rsidRPr="00217FE8" w:rsidRDefault="00217FE8" w:rsidP="00654226">
            <w:pPr>
              <w:jc w:val="left"/>
              <w:rPr>
                <w:rFonts w:ascii="Arial" w:hAnsi="Arial" w:cs="Arial"/>
                <w:b/>
                <w:color w:val="FF0000"/>
                <w:sz w:val="20"/>
                <w:szCs w:val="20"/>
              </w:rPr>
            </w:pPr>
            <w:r w:rsidRPr="00217FE8">
              <w:rPr>
                <w:rFonts w:ascii="Arial" w:hAnsi="Arial" w:cs="Arial"/>
                <w:b/>
                <w:color w:val="FF0000"/>
                <w:sz w:val="20"/>
                <w:szCs w:val="20"/>
              </w:rPr>
              <w:t xml:space="preserve">Robot states sending to the laptop for MPC </w:t>
            </w:r>
          </w:p>
        </w:tc>
      </w:tr>
    </w:tbl>
    <w:p w:rsidR="00F13992" w:rsidRPr="00203EA5" w:rsidRDefault="00F13992" w:rsidP="00A61588">
      <w:pPr>
        <w:rPr>
          <w:rFonts w:ascii="Arial" w:hAnsi="Arial" w:cs="Arial"/>
          <w:sz w:val="20"/>
          <w:szCs w:val="20"/>
        </w:rPr>
      </w:pPr>
    </w:p>
    <w:sectPr w:rsidR="00F13992" w:rsidRPr="00203EA5" w:rsidSect="00F04BB6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F8617C" w:rsidRDefault="00F8617C" w:rsidP="00F13992">
      <w:r>
        <w:separator/>
      </w:r>
    </w:p>
  </w:endnote>
  <w:endnote w:type="continuationSeparator" w:id="0">
    <w:p w:rsidR="00F8617C" w:rsidRDefault="00F8617C" w:rsidP="00F1399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F8617C" w:rsidRDefault="00F8617C" w:rsidP="00F13992">
      <w:r>
        <w:separator/>
      </w:r>
    </w:p>
  </w:footnote>
  <w:footnote w:type="continuationSeparator" w:id="0">
    <w:p w:rsidR="00F8617C" w:rsidRDefault="00F8617C" w:rsidP="00F13992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50"/>
  <w:bordersDoNotSurroundHeader/>
  <w:bordersDoNotSurroundFooter/>
  <w:hideSpellingErrors/>
  <w:hideGrammaticalErrors/>
  <w:defaultTabStop w:val="420"/>
  <w:drawingGridHorizontalSpacing w:val="187"/>
  <w:drawingGridVerticalSpacing w:val="158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docVars>
    <w:docVar w:name="__Grammarly_42____i" w:val="H4sIAAAAAAAEAKtWckksSQxILCpxzi/NK1GyMqwFAAEhoTITAAAA"/>
    <w:docVar w:name="__Grammarly_42___1" w:val="H4sIAAAAAAAEAKtWcslP9kxRslIyNDY0Njc1MjYyMTIxMLA0NbZQ0lEKTi0uzszPAykwrQUAOJacuSwAAAA="/>
  </w:docVars>
  <w:rsids>
    <w:rsidRoot w:val="00F13992"/>
    <w:rsid w:val="000021EA"/>
    <w:rsid w:val="00005D48"/>
    <w:rsid w:val="0001220A"/>
    <w:rsid w:val="00012DFD"/>
    <w:rsid w:val="00012F7D"/>
    <w:rsid w:val="00015096"/>
    <w:rsid w:val="00016A34"/>
    <w:rsid w:val="00020BB7"/>
    <w:rsid w:val="00026FD2"/>
    <w:rsid w:val="0003157C"/>
    <w:rsid w:val="00031A86"/>
    <w:rsid w:val="00033D42"/>
    <w:rsid w:val="00035C7D"/>
    <w:rsid w:val="0003783E"/>
    <w:rsid w:val="000400E9"/>
    <w:rsid w:val="00042832"/>
    <w:rsid w:val="00043613"/>
    <w:rsid w:val="000561BF"/>
    <w:rsid w:val="0006439C"/>
    <w:rsid w:val="000653AC"/>
    <w:rsid w:val="00066E09"/>
    <w:rsid w:val="00066E72"/>
    <w:rsid w:val="000845E4"/>
    <w:rsid w:val="0008487F"/>
    <w:rsid w:val="00094B7C"/>
    <w:rsid w:val="0009690F"/>
    <w:rsid w:val="000B102C"/>
    <w:rsid w:val="000B13CC"/>
    <w:rsid w:val="000B145D"/>
    <w:rsid w:val="000B1B1C"/>
    <w:rsid w:val="000B6860"/>
    <w:rsid w:val="000B78D6"/>
    <w:rsid w:val="000B7DCA"/>
    <w:rsid w:val="000D0655"/>
    <w:rsid w:val="000D48EF"/>
    <w:rsid w:val="000D6273"/>
    <w:rsid w:val="000E12CA"/>
    <w:rsid w:val="000F2771"/>
    <w:rsid w:val="000F4F1C"/>
    <w:rsid w:val="000F79ED"/>
    <w:rsid w:val="000F7AE0"/>
    <w:rsid w:val="00103EB4"/>
    <w:rsid w:val="00106259"/>
    <w:rsid w:val="00120931"/>
    <w:rsid w:val="00121544"/>
    <w:rsid w:val="00123B65"/>
    <w:rsid w:val="00127A46"/>
    <w:rsid w:val="00130A26"/>
    <w:rsid w:val="0014037E"/>
    <w:rsid w:val="001422F5"/>
    <w:rsid w:val="0014753F"/>
    <w:rsid w:val="001479EE"/>
    <w:rsid w:val="001505E9"/>
    <w:rsid w:val="0015576D"/>
    <w:rsid w:val="001571C2"/>
    <w:rsid w:val="00165679"/>
    <w:rsid w:val="0016609A"/>
    <w:rsid w:val="00166A1C"/>
    <w:rsid w:val="00167326"/>
    <w:rsid w:val="00172826"/>
    <w:rsid w:val="001753F7"/>
    <w:rsid w:val="00175904"/>
    <w:rsid w:val="00181335"/>
    <w:rsid w:val="00185E22"/>
    <w:rsid w:val="00192A5F"/>
    <w:rsid w:val="00192D5C"/>
    <w:rsid w:val="00194512"/>
    <w:rsid w:val="001956D8"/>
    <w:rsid w:val="00196B65"/>
    <w:rsid w:val="00197D9C"/>
    <w:rsid w:val="001A2B6C"/>
    <w:rsid w:val="001B1286"/>
    <w:rsid w:val="001B2D1C"/>
    <w:rsid w:val="001B409C"/>
    <w:rsid w:val="001B6F96"/>
    <w:rsid w:val="001B7804"/>
    <w:rsid w:val="001C025B"/>
    <w:rsid w:val="001C420A"/>
    <w:rsid w:val="001C5002"/>
    <w:rsid w:val="001C5571"/>
    <w:rsid w:val="001C704C"/>
    <w:rsid w:val="001D09CD"/>
    <w:rsid w:val="001D1366"/>
    <w:rsid w:val="001D4BC6"/>
    <w:rsid w:val="001D71AF"/>
    <w:rsid w:val="001E296D"/>
    <w:rsid w:val="001E356D"/>
    <w:rsid w:val="001E3E52"/>
    <w:rsid w:val="001E4AAE"/>
    <w:rsid w:val="001E4BEC"/>
    <w:rsid w:val="001E656C"/>
    <w:rsid w:val="001F176C"/>
    <w:rsid w:val="001F1B75"/>
    <w:rsid w:val="001F64DD"/>
    <w:rsid w:val="00202818"/>
    <w:rsid w:val="0020318D"/>
    <w:rsid w:val="00203EA5"/>
    <w:rsid w:val="00205C03"/>
    <w:rsid w:val="00212367"/>
    <w:rsid w:val="00212A0B"/>
    <w:rsid w:val="00213948"/>
    <w:rsid w:val="0021496A"/>
    <w:rsid w:val="00215CA4"/>
    <w:rsid w:val="00217FE8"/>
    <w:rsid w:val="00220FB2"/>
    <w:rsid w:val="00224024"/>
    <w:rsid w:val="002277B7"/>
    <w:rsid w:val="002279D6"/>
    <w:rsid w:val="002310DD"/>
    <w:rsid w:val="00237E6F"/>
    <w:rsid w:val="00250558"/>
    <w:rsid w:val="00253472"/>
    <w:rsid w:val="00257494"/>
    <w:rsid w:val="002576B8"/>
    <w:rsid w:val="0025783F"/>
    <w:rsid w:val="00260BC8"/>
    <w:rsid w:val="00262E48"/>
    <w:rsid w:val="00266941"/>
    <w:rsid w:val="00272558"/>
    <w:rsid w:val="00273335"/>
    <w:rsid w:val="00273992"/>
    <w:rsid w:val="00280CEF"/>
    <w:rsid w:val="00281B47"/>
    <w:rsid w:val="00282BB8"/>
    <w:rsid w:val="00283124"/>
    <w:rsid w:val="0028536F"/>
    <w:rsid w:val="002868FD"/>
    <w:rsid w:val="00293DCA"/>
    <w:rsid w:val="00293E02"/>
    <w:rsid w:val="00296895"/>
    <w:rsid w:val="002A4FB5"/>
    <w:rsid w:val="002C1E3B"/>
    <w:rsid w:val="002C3D66"/>
    <w:rsid w:val="002C5CA9"/>
    <w:rsid w:val="002C72DA"/>
    <w:rsid w:val="002D0F89"/>
    <w:rsid w:val="002D14CC"/>
    <w:rsid w:val="002D27D0"/>
    <w:rsid w:val="002D3FA2"/>
    <w:rsid w:val="002E139A"/>
    <w:rsid w:val="002E3278"/>
    <w:rsid w:val="002E7BA9"/>
    <w:rsid w:val="002F101A"/>
    <w:rsid w:val="002F1850"/>
    <w:rsid w:val="002F2BD2"/>
    <w:rsid w:val="002F2CB3"/>
    <w:rsid w:val="002F5E7D"/>
    <w:rsid w:val="002F6331"/>
    <w:rsid w:val="003011FE"/>
    <w:rsid w:val="00301E86"/>
    <w:rsid w:val="0030491C"/>
    <w:rsid w:val="00304C4A"/>
    <w:rsid w:val="00316DB2"/>
    <w:rsid w:val="00332063"/>
    <w:rsid w:val="00336534"/>
    <w:rsid w:val="00340D6C"/>
    <w:rsid w:val="00341BA7"/>
    <w:rsid w:val="003434E1"/>
    <w:rsid w:val="003455DD"/>
    <w:rsid w:val="00350407"/>
    <w:rsid w:val="003509E5"/>
    <w:rsid w:val="003514D2"/>
    <w:rsid w:val="00351DAD"/>
    <w:rsid w:val="00352A36"/>
    <w:rsid w:val="0035381E"/>
    <w:rsid w:val="0035382C"/>
    <w:rsid w:val="00353961"/>
    <w:rsid w:val="00353D43"/>
    <w:rsid w:val="00357399"/>
    <w:rsid w:val="00357953"/>
    <w:rsid w:val="00361E86"/>
    <w:rsid w:val="00362CF8"/>
    <w:rsid w:val="00370C21"/>
    <w:rsid w:val="00371833"/>
    <w:rsid w:val="00373B33"/>
    <w:rsid w:val="00374B0C"/>
    <w:rsid w:val="0037778A"/>
    <w:rsid w:val="003777E7"/>
    <w:rsid w:val="00380877"/>
    <w:rsid w:val="00384D81"/>
    <w:rsid w:val="003904B7"/>
    <w:rsid w:val="00392C42"/>
    <w:rsid w:val="00396D77"/>
    <w:rsid w:val="003A0635"/>
    <w:rsid w:val="003A4245"/>
    <w:rsid w:val="003A5BE9"/>
    <w:rsid w:val="003B4CFF"/>
    <w:rsid w:val="003B5DCE"/>
    <w:rsid w:val="003B7F51"/>
    <w:rsid w:val="003C147B"/>
    <w:rsid w:val="003D63FA"/>
    <w:rsid w:val="003F5B1A"/>
    <w:rsid w:val="00400816"/>
    <w:rsid w:val="00402B21"/>
    <w:rsid w:val="00407120"/>
    <w:rsid w:val="0041059E"/>
    <w:rsid w:val="00420640"/>
    <w:rsid w:val="004222E7"/>
    <w:rsid w:val="00422B51"/>
    <w:rsid w:val="00424C9F"/>
    <w:rsid w:val="00432AAF"/>
    <w:rsid w:val="00434E6A"/>
    <w:rsid w:val="004357C6"/>
    <w:rsid w:val="00436CE1"/>
    <w:rsid w:val="0044134A"/>
    <w:rsid w:val="004451AD"/>
    <w:rsid w:val="00446844"/>
    <w:rsid w:val="00450E14"/>
    <w:rsid w:val="004543A8"/>
    <w:rsid w:val="004543E1"/>
    <w:rsid w:val="00456E58"/>
    <w:rsid w:val="00460F3D"/>
    <w:rsid w:val="00470758"/>
    <w:rsid w:val="00472017"/>
    <w:rsid w:val="00476E7B"/>
    <w:rsid w:val="0048071F"/>
    <w:rsid w:val="004834FF"/>
    <w:rsid w:val="00484D35"/>
    <w:rsid w:val="004851C1"/>
    <w:rsid w:val="00490522"/>
    <w:rsid w:val="00490E85"/>
    <w:rsid w:val="004939ED"/>
    <w:rsid w:val="004A0F10"/>
    <w:rsid w:val="004A2256"/>
    <w:rsid w:val="004A31B1"/>
    <w:rsid w:val="004A4439"/>
    <w:rsid w:val="004A4BCD"/>
    <w:rsid w:val="004A5E33"/>
    <w:rsid w:val="004A7E6A"/>
    <w:rsid w:val="004B0C32"/>
    <w:rsid w:val="004B1C03"/>
    <w:rsid w:val="004B3113"/>
    <w:rsid w:val="004B6683"/>
    <w:rsid w:val="004C2353"/>
    <w:rsid w:val="004C3350"/>
    <w:rsid w:val="004C570A"/>
    <w:rsid w:val="004C65DD"/>
    <w:rsid w:val="004D05F5"/>
    <w:rsid w:val="004D06F7"/>
    <w:rsid w:val="004D1ED6"/>
    <w:rsid w:val="004D3247"/>
    <w:rsid w:val="004D3AC8"/>
    <w:rsid w:val="004E1ACE"/>
    <w:rsid w:val="004E3DEC"/>
    <w:rsid w:val="004E42A8"/>
    <w:rsid w:val="004E754C"/>
    <w:rsid w:val="004F4CBE"/>
    <w:rsid w:val="004F68F1"/>
    <w:rsid w:val="004F70E8"/>
    <w:rsid w:val="005010BB"/>
    <w:rsid w:val="0050172C"/>
    <w:rsid w:val="00501D38"/>
    <w:rsid w:val="00502533"/>
    <w:rsid w:val="00510F33"/>
    <w:rsid w:val="00520ED7"/>
    <w:rsid w:val="005255FE"/>
    <w:rsid w:val="00526C51"/>
    <w:rsid w:val="005329FF"/>
    <w:rsid w:val="0053473B"/>
    <w:rsid w:val="00550C96"/>
    <w:rsid w:val="00562EFC"/>
    <w:rsid w:val="005666BB"/>
    <w:rsid w:val="00566DF1"/>
    <w:rsid w:val="00571368"/>
    <w:rsid w:val="005804DD"/>
    <w:rsid w:val="005806C2"/>
    <w:rsid w:val="00583035"/>
    <w:rsid w:val="0058312B"/>
    <w:rsid w:val="005879C1"/>
    <w:rsid w:val="005934E5"/>
    <w:rsid w:val="005A10E8"/>
    <w:rsid w:val="005A31EA"/>
    <w:rsid w:val="005A5E81"/>
    <w:rsid w:val="005B4FED"/>
    <w:rsid w:val="005C1176"/>
    <w:rsid w:val="005C2FDE"/>
    <w:rsid w:val="005C5532"/>
    <w:rsid w:val="005D106D"/>
    <w:rsid w:val="005D1492"/>
    <w:rsid w:val="005D29AB"/>
    <w:rsid w:val="005D3527"/>
    <w:rsid w:val="005D62FE"/>
    <w:rsid w:val="005E066D"/>
    <w:rsid w:val="005E1EB5"/>
    <w:rsid w:val="005E2369"/>
    <w:rsid w:val="005F0834"/>
    <w:rsid w:val="005F25A6"/>
    <w:rsid w:val="005F4B95"/>
    <w:rsid w:val="0060020D"/>
    <w:rsid w:val="006027B1"/>
    <w:rsid w:val="00602EFE"/>
    <w:rsid w:val="006046D5"/>
    <w:rsid w:val="006052BF"/>
    <w:rsid w:val="00620833"/>
    <w:rsid w:val="00620CBA"/>
    <w:rsid w:val="00621801"/>
    <w:rsid w:val="00623354"/>
    <w:rsid w:val="00623C22"/>
    <w:rsid w:val="00625424"/>
    <w:rsid w:val="006268B1"/>
    <w:rsid w:val="006276E8"/>
    <w:rsid w:val="00630FED"/>
    <w:rsid w:val="0063245E"/>
    <w:rsid w:val="006348DD"/>
    <w:rsid w:val="00636F3A"/>
    <w:rsid w:val="00640100"/>
    <w:rsid w:val="006420D4"/>
    <w:rsid w:val="00643C96"/>
    <w:rsid w:val="006463CB"/>
    <w:rsid w:val="006474D7"/>
    <w:rsid w:val="006508DB"/>
    <w:rsid w:val="00654226"/>
    <w:rsid w:val="00657F77"/>
    <w:rsid w:val="00660D26"/>
    <w:rsid w:val="006720C8"/>
    <w:rsid w:val="006723F3"/>
    <w:rsid w:val="006732A6"/>
    <w:rsid w:val="00674B8E"/>
    <w:rsid w:val="00681767"/>
    <w:rsid w:val="0068341F"/>
    <w:rsid w:val="00685EBA"/>
    <w:rsid w:val="0069063F"/>
    <w:rsid w:val="006931A3"/>
    <w:rsid w:val="006A0F1E"/>
    <w:rsid w:val="006A3DB9"/>
    <w:rsid w:val="006B006B"/>
    <w:rsid w:val="006B433C"/>
    <w:rsid w:val="006B5AC0"/>
    <w:rsid w:val="006C74ED"/>
    <w:rsid w:val="006D1FD1"/>
    <w:rsid w:val="006D3391"/>
    <w:rsid w:val="006D5B29"/>
    <w:rsid w:val="006D7FE0"/>
    <w:rsid w:val="006E075B"/>
    <w:rsid w:val="006E149D"/>
    <w:rsid w:val="006E2F62"/>
    <w:rsid w:val="006E35D3"/>
    <w:rsid w:val="006E478C"/>
    <w:rsid w:val="006F023E"/>
    <w:rsid w:val="006F0B6C"/>
    <w:rsid w:val="006F368F"/>
    <w:rsid w:val="006F6146"/>
    <w:rsid w:val="00700D2A"/>
    <w:rsid w:val="00702162"/>
    <w:rsid w:val="00703D82"/>
    <w:rsid w:val="00705A6E"/>
    <w:rsid w:val="00706166"/>
    <w:rsid w:val="007066CF"/>
    <w:rsid w:val="00707AFE"/>
    <w:rsid w:val="00707C18"/>
    <w:rsid w:val="0071630B"/>
    <w:rsid w:val="00722077"/>
    <w:rsid w:val="00722893"/>
    <w:rsid w:val="00730B7A"/>
    <w:rsid w:val="00731ABD"/>
    <w:rsid w:val="00743897"/>
    <w:rsid w:val="00744D81"/>
    <w:rsid w:val="00744F56"/>
    <w:rsid w:val="007468D1"/>
    <w:rsid w:val="00751BCD"/>
    <w:rsid w:val="007625A0"/>
    <w:rsid w:val="0076537C"/>
    <w:rsid w:val="0077514D"/>
    <w:rsid w:val="00781017"/>
    <w:rsid w:val="00781D9A"/>
    <w:rsid w:val="0079039E"/>
    <w:rsid w:val="00790494"/>
    <w:rsid w:val="00795224"/>
    <w:rsid w:val="007953E3"/>
    <w:rsid w:val="007A0666"/>
    <w:rsid w:val="007A1A18"/>
    <w:rsid w:val="007A1C8E"/>
    <w:rsid w:val="007A269B"/>
    <w:rsid w:val="007A4489"/>
    <w:rsid w:val="007A5044"/>
    <w:rsid w:val="007A747C"/>
    <w:rsid w:val="007A7FE6"/>
    <w:rsid w:val="007B329C"/>
    <w:rsid w:val="007B32E8"/>
    <w:rsid w:val="007B6FD2"/>
    <w:rsid w:val="007C1E97"/>
    <w:rsid w:val="007C6E2E"/>
    <w:rsid w:val="007D229C"/>
    <w:rsid w:val="007D23FD"/>
    <w:rsid w:val="007D2E76"/>
    <w:rsid w:val="007E1D96"/>
    <w:rsid w:val="007E2E83"/>
    <w:rsid w:val="007F4DDC"/>
    <w:rsid w:val="007F4DE0"/>
    <w:rsid w:val="007F4E23"/>
    <w:rsid w:val="00802279"/>
    <w:rsid w:val="00804E12"/>
    <w:rsid w:val="00806E92"/>
    <w:rsid w:val="00817A2F"/>
    <w:rsid w:val="00822A09"/>
    <w:rsid w:val="00823021"/>
    <w:rsid w:val="00830609"/>
    <w:rsid w:val="00831137"/>
    <w:rsid w:val="00831170"/>
    <w:rsid w:val="00831EF1"/>
    <w:rsid w:val="0083244A"/>
    <w:rsid w:val="00836BA2"/>
    <w:rsid w:val="00845337"/>
    <w:rsid w:val="008459BD"/>
    <w:rsid w:val="008467F3"/>
    <w:rsid w:val="00846E6A"/>
    <w:rsid w:val="00847D70"/>
    <w:rsid w:val="00847E61"/>
    <w:rsid w:val="00851CC2"/>
    <w:rsid w:val="00860C22"/>
    <w:rsid w:val="00861760"/>
    <w:rsid w:val="008636F8"/>
    <w:rsid w:val="00865F0F"/>
    <w:rsid w:val="00870C31"/>
    <w:rsid w:val="008730EA"/>
    <w:rsid w:val="00875F8C"/>
    <w:rsid w:val="0087640C"/>
    <w:rsid w:val="008839C6"/>
    <w:rsid w:val="00885EDE"/>
    <w:rsid w:val="00886855"/>
    <w:rsid w:val="008927B7"/>
    <w:rsid w:val="008A1127"/>
    <w:rsid w:val="008A288C"/>
    <w:rsid w:val="008A5648"/>
    <w:rsid w:val="008B28DD"/>
    <w:rsid w:val="008B2F90"/>
    <w:rsid w:val="008B5AC3"/>
    <w:rsid w:val="008C0643"/>
    <w:rsid w:val="008C34A4"/>
    <w:rsid w:val="008D0247"/>
    <w:rsid w:val="008D1D2E"/>
    <w:rsid w:val="008D4572"/>
    <w:rsid w:val="008D4B64"/>
    <w:rsid w:val="008D5B77"/>
    <w:rsid w:val="008D7EE7"/>
    <w:rsid w:val="008E6822"/>
    <w:rsid w:val="008E68FA"/>
    <w:rsid w:val="008E7191"/>
    <w:rsid w:val="008F015B"/>
    <w:rsid w:val="008F0CDC"/>
    <w:rsid w:val="008F4805"/>
    <w:rsid w:val="009029A6"/>
    <w:rsid w:val="00903312"/>
    <w:rsid w:val="0090399B"/>
    <w:rsid w:val="0090720A"/>
    <w:rsid w:val="00907D7A"/>
    <w:rsid w:val="0091283F"/>
    <w:rsid w:val="00913174"/>
    <w:rsid w:val="009136AC"/>
    <w:rsid w:val="00913AE3"/>
    <w:rsid w:val="009168C2"/>
    <w:rsid w:val="009214D7"/>
    <w:rsid w:val="00927FE0"/>
    <w:rsid w:val="00930A06"/>
    <w:rsid w:val="00932619"/>
    <w:rsid w:val="00933D80"/>
    <w:rsid w:val="00936BAA"/>
    <w:rsid w:val="00943F4B"/>
    <w:rsid w:val="00956C58"/>
    <w:rsid w:val="0096409B"/>
    <w:rsid w:val="00981D33"/>
    <w:rsid w:val="009824B9"/>
    <w:rsid w:val="00986954"/>
    <w:rsid w:val="0099510A"/>
    <w:rsid w:val="0099572E"/>
    <w:rsid w:val="009A2920"/>
    <w:rsid w:val="009A60C4"/>
    <w:rsid w:val="009B0CE0"/>
    <w:rsid w:val="009B1575"/>
    <w:rsid w:val="009B1617"/>
    <w:rsid w:val="009B30D2"/>
    <w:rsid w:val="009C61FA"/>
    <w:rsid w:val="009C6E77"/>
    <w:rsid w:val="009D3C2A"/>
    <w:rsid w:val="009E2A62"/>
    <w:rsid w:val="009F02E2"/>
    <w:rsid w:val="009F42F7"/>
    <w:rsid w:val="009F7C70"/>
    <w:rsid w:val="00A008C5"/>
    <w:rsid w:val="00A02FCA"/>
    <w:rsid w:val="00A07E04"/>
    <w:rsid w:val="00A12329"/>
    <w:rsid w:val="00A14B43"/>
    <w:rsid w:val="00A15E40"/>
    <w:rsid w:val="00A16FBD"/>
    <w:rsid w:val="00A204B4"/>
    <w:rsid w:val="00A242D2"/>
    <w:rsid w:val="00A24B82"/>
    <w:rsid w:val="00A2577A"/>
    <w:rsid w:val="00A30AD1"/>
    <w:rsid w:val="00A32604"/>
    <w:rsid w:val="00A32726"/>
    <w:rsid w:val="00A331EA"/>
    <w:rsid w:val="00A35184"/>
    <w:rsid w:val="00A42FE6"/>
    <w:rsid w:val="00A4323C"/>
    <w:rsid w:val="00A4706A"/>
    <w:rsid w:val="00A51173"/>
    <w:rsid w:val="00A51F05"/>
    <w:rsid w:val="00A524D8"/>
    <w:rsid w:val="00A54C9F"/>
    <w:rsid w:val="00A573CA"/>
    <w:rsid w:val="00A603A7"/>
    <w:rsid w:val="00A61588"/>
    <w:rsid w:val="00A66002"/>
    <w:rsid w:val="00A66A54"/>
    <w:rsid w:val="00A701AF"/>
    <w:rsid w:val="00A7084C"/>
    <w:rsid w:val="00A8211D"/>
    <w:rsid w:val="00A82A06"/>
    <w:rsid w:val="00A843AF"/>
    <w:rsid w:val="00A874C1"/>
    <w:rsid w:val="00A9048D"/>
    <w:rsid w:val="00A95A1F"/>
    <w:rsid w:val="00AA7511"/>
    <w:rsid w:val="00AB1BE2"/>
    <w:rsid w:val="00AB247C"/>
    <w:rsid w:val="00AB26A0"/>
    <w:rsid w:val="00AB3943"/>
    <w:rsid w:val="00AB3C3B"/>
    <w:rsid w:val="00AB4E36"/>
    <w:rsid w:val="00AB75EE"/>
    <w:rsid w:val="00AB76E0"/>
    <w:rsid w:val="00AC026B"/>
    <w:rsid w:val="00AC1D74"/>
    <w:rsid w:val="00AC6037"/>
    <w:rsid w:val="00AD4648"/>
    <w:rsid w:val="00AD5264"/>
    <w:rsid w:val="00AE0C16"/>
    <w:rsid w:val="00AE4367"/>
    <w:rsid w:val="00AE5E69"/>
    <w:rsid w:val="00AF721E"/>
    <w:rsid w:val="00B0283F"/>
    <w:rsid w:val="00B051A8"/>
    <w:rsid w:val="00B07E16"/>
    <w:rsid w:val="00B15814"/>
    <w:rsid w:val="00B17B65"/>
    <w:rsid w:val="00B25B31"/>
    <w:rsid w:val="00B3255D"/>
    <w:rsid w:val="00B345F0"/>
    <w:rsid w:val="00B346FE"/>
    <w:rsid w:val="00B35A1C"/>
    <w:rsid w:val="00B35C69"/>
    <w:rsid w:val="00B36AB8"/>
    <w:rsid w:val="00B37DDF"/>
    <w:rsid w:val="00B37F96"/>
    <w:rsid w:val="00B44897"/>
    <w:rsid w:val="00B465F5"/>
    <w:rsid w:val="00B46AF2"/>
    <w:rsid w:val="00B573C6"/>
    <w:rsid w:val="00B616CE"/>
    <w:rsid w:val="00B63FF6"/>
    <w:rsid w:val="00B71553"/>
    <w:rsid w:val="00B715A2"/>
    <w:rsid w:val="00B83C29"/>
    <w:rsid w:val="00B85217"/>
    <w:rsid w:val="00B8657F"/>
    <w:rsid w:val="00B86BB3"/>
    <w:rsid w:val="00B96399"/>
    <w:rsid w:val="00BA0074"/>
    <w:rsid w:val="00BA0537"/>
    <w:rsid w:val="00BA41C3"/>
    <w:rsid w:val="00BB3F2A"/>
    <w:rsid w:val="00BB6091"/>
    <w:rsid w:val="00BB6AF0"/>
    <w:rsid w:val="00BC3472"/>
    <w:rsid w:val="00BC4D23"/>
    <w:rsid w:val="00BC51BA"/>
    <w:rsid w:val="00BC569B"/>
    <w:rsid w:val="00BD1E5B"/>
    <w:rsid w:val="00BE10A4"/>
    <w:rsid w:val="00BE210B"/>
    <w:rsid w:val="00BE72A0"/>
    <w:rsid w:val="00BF4378"/>
    <w:rsid w:val="00BF69B4"/>
    <w:rsid w:val="00C06A48"/>
    <w:rsid w:val="00C11C87"/>
    <w:rsid w:val="00C1516C"/>
    <w:rsid w:val="00C1575B"/>
    <w:rsid w:val="00C225B6"/>
    <w:rsid w:val="00C244D0"/>
    <w:rsid w:val="00C24DBA"/>
    <w:rsid w:val="00C3170D"/>
    <w:rsid w:val="00C34225"/>
    <w:rsid w:val="00C3470E"/>
    <w:rsid w:val="00C355DA"/>
    <w:rsid w:val="00C37E87"/>
    <w:rsid w:val="00C46C19"/>
    <w:rsid w:val="00C51F37"/>
    <w:rsid w:val="00C5424A"/>
    <w:rsid w:val="00C55FA3"/>
    <w:rsid w:val="00C5662A"/>
    <w:rsid w:val="00C6584A"/>
    <w:rsid w:val="00C72E45"/>
    <w:rsid w:val="00C752C1"/>
    <w:rsid w:val="00C7636A"/>
    <w:rsid w:val="00C822C4"/>
    <w:rsid w:val="00C83D68"/>
    <w:rsid w:val="00C91606"/>
    <w:rsid w:val="00C91D78"/>
    <w:rsid w:val="00C9797F"/>
    <w:rsid w:val="00CA1B84"/>
    <w:rsid w:val="00CA5916"/>
    <w:rsid w:val="00CA693D"/>
    <w:rsid w:val="00CC2055"/>
    <w:rsid w:val="00CC6BB3"/>
    <w:rsid w:val="00CD6279"/>
    <w:rsid w:val="00CE347B"/>
    <w:rsid w:val="00CE4B26"/>
    <w:rsid w:val="00CE4BD8"/>
    <w:rsid w:val="00CE4EFB"/>
    <w:rsid w:val="00CF03F7"/>
    <w:rsid w:val="00CF3412"/>
    <w:rsid w:val="00D01244"/>
    <w:rsid w:val="00D0340E"/>
    <w:rsid w:val="00D04E49"/>
    <w:rsid w:val="00D066B3"/>
    <w:rsid w:val="00D079C4"/>
    <w:rsid w:val="00D07A47"/>
    <w:rsid w:val="00D12231"/>
    <w:rsid w:val="00D139C3"/>
    <w:rsid w:val="00D1507A"/>
    <w:rsid w:val="00D216F4"/>
    <w:rsid w:val="00D21798"/>
    <w:rsid w:val="00D22BA2"/>
    <w:rsid w:val="00D234D9"/>
    <w:rsid w:val="00D2713F"/>
    <w:rsid w:val="00D27E72"/>
    <w:rsid w:val="00D34663"/>
    <w:rsid w:val="00D34F4D"/>
    <w:rsid w:val="00D35717"/>
    <w:rsid w:val="00D36DF3"/>
    <w:rsid w:val="00D4126F"/>
    <w:rsid w:val="00D416DB"/>
    <w:rsid w:val="00D42FFF"/>
    <w:rsid w:val="00D46D1F"/>
    <w:rsid w:val="00D53112"/>
    <w:rsid w:val="00D54388"/>
    <w:rsid w:val="00D6167D"/>
    <w:rsid w:val="00D62BA1"/>
    <w:rsid w:val="00D67E88"/>
    <w:rsid w:val="00D706CA"/>
    <w:rsid w:val="00D713F1"/>
    <w:rsid w:val="00D75FFA"/>
    <w:rsid w:val="00D82BC4"/>
    <w:rsid w:val="00D837E9"/>
    <w:rsid w:val="00D90D8F"/>
    <w:rsid w:val="00D95A31"/>
    <w:rsid w:val="00D965AE"/>
    <w:rsid w:val="00D97894"/>
    <w:rsid w:val="00DC2CB6"/>
    <w:rsid w:val="00DC3286"/>
    <w:rsid w:val="00DC59AC"/>
    <w:rsid w:val="00DC6103"/>
    <w:rsid w:val="00DD7EEA"/>
    <w:rsid w:val="00DE1057"/>
    <w:rsid w:val="00DE2D07"/>
    <w:rsid w:val="00DE2E45"/>
    <w:rsid w:val="00DE3514"/>
    <w:rsid w:val="00DE48B9"/>
    <w:rsid w:val="00DE5858"/>
    <w:rsid w:val="00DE71F1"/>
    <w:rsid w:val="00DF33C0"/>
    <w:rsid w:val="00DF6182"/>
    <w:rsid w:val="00DF637A"/>
    <w:rsid w:val="00E017FB"/>
    <w:rsid w:val="00E112FE"/>
    <w:rsid w:val="00E1466C"/>
    <w:rsid w:val="00E148C6"/>
    <w:rsid w:val="00E17709"/>
    <w:rsid w:val="00E223E9"/>
    <w:rsid w:val="00E235E2"/>
    <w:rsid w:val="00E270EB"/>
    <w:rsid w:val="00E32C51"/>
    <w:rsid w:val="00E33BC0"/>
    <w:rsid w:val="00E35CEC"/>
    <w:rsid w:val="00E4097C"/>
    <w:rsid w:val="00E4722F"/>
    <w:rsid w:val="00E536C7"/>
    <w:rsid w:val="00E55C7C"/>
    <w:rsid w:val="00E5780E"/>
    <w:rsid w:val="00E578B1"/>
    <w:rsid w:val="00E62797"/>
    <w:rsid w:val="00E6794D"/>
    <w:rsid w:val="00E73543"/>
    <w:rsid w:val="00E80C88"/>
    <w:rsid w:val="00E83ECD"/>
    <w:rsid w:val="00E84B8C"/>
    <w:rsid w:val="00E8670C"/>
    <w:rsid w:val="00E913DE"/>
    <w:rsid w:val="00E946D8"/>
    <w:rsid w:val="00E95C06"/>
    <w:rsid w:val="00EA1831"/>
    <w:rsid w:val="00EA5691"/>
    <w:rsid w:val="00EA7738"/>
    <w:rsid w:val="00EB0841"/>
    <w:rsid w:val="00EB7CC8"/>
    <w:rsid w:val="00EC000A"/>
    <w:rsid w:val="00EC2EB8"/>
    <w:rsid w:val="00EC62EE"/>
    <w:rsid w:val="00ED1BAE"/>
    <w:rsid w:val="00ED3050"/>
    <w:rsid w:val="00ED3D14"/>
    <w:rsid w:val="00ED4819"/>
    <w:rsid w:val="00ED5DB4"/>
    <w:rsid w:val="00ED5EFF"/>
    <w:rsid w:val="00ED7A32"/>
    <w:rsid w:val="00EE1BD8"/>
    <w:rsid w:val="00EE60B8"/>
    <w:rsid w:val="00EE7219"/>
    <w:rsid w:val="00EF0C36"/>
    <w:rsid w:val="00F0214A"/>
    <w:rsid w:val="00F0342D"/>
    <w:rsid w:val="00F04BB6"/>
    <w:rsid w:val="00F05034"/>
    <w:rsid w:val="00F066F2"/>
    <w:rsid w:val="00F1068F"/>
    <w:rsid w:val="00F13992"/>
    <w:rsid w:val="00F13F9F"/>
    <w:rsid w:val="00F20ADC"/>
    <w:rsid w:val="00F20C59"/>
    <w:rsid w:val="00F20F17"/>
    <w:rsid w:val="00F25463"/>
    <w:rsid w:val="00F3012D"/>
    <w:rsid w:val="00F3310A"/>
    <w:rsid w:val="00F34E5C"/>
    <w:rsid w:val="00F3739B"/>
    <w:rsid w:val="00F379AE"/>
    <w:rsid w:val="00F37B69"/>
    <w:rsid w:val="00F406A5"/>
    <w:rsid w:val="00F473A4"/>
    <w:rsid w:val="00F56773"/>
    <w:rsid w:val="00F572B2"/>
    <w:rsid w:val="00F6203F"/>
    <w:rsid w:val="00F6407F"/>
    <w:rsid w:val="00F64443"/>
    <w:rsid w:val="00F661D0"/>
    <w:rsid w:val="00F74019"/>
    <w:rsid w:val="00F74CFF"/>
    <w:rsid w:val="00F76D70"/>
    <w:rsid w:val="00F77CE8"/>
    <w:rsid w:val="00F808B5"/>
    <w:rsid w:val="00F811E3"/>
    <w:rsid w:val="00F83D38"/>
    <w:rsid w:val="00F83F97"/>
    <w:rsid w:val="00F85312"/>
    <w:rsid w:val="00F855CE"/>
    <w:rsid w:val="00F85C12"/>
    <w:rsid w:val="00F8617C"/>
    <w:rsid w:val="00F877A7"/>
    <w:rsid w:val="00F901FB"/>
    <w:rsid w:val="00F91326"/>
    <w:rsid w:val="00F975AF"/>
    <w:rsid w:val="00FA20B3"/>
    <w:rsid w:val="00FA21A2"/>
    <w:rsid w:val="00FA243C"/>
    <w:rsid w:val="00FA3295"/>
    <w:rsid w:val="00FA3928"/>
    <w:rsid w:val="00FB0814"/>
    <w:rsid w:val="00FB23F2"/>
    <w:rsid w:val="00FB32E2"/>
    <w:rsid w:val="00FB43BE"/>
    <w:rsid w:val="00FB5786"/>
    <w:rsid w:val="00FC0001"/>
    <w:rsid w:val="00FC115D"/>
    <w:rsid w:val="00FC170C"/>
    <w:rsid w:val="00FC1753"/>
    <w:rsid w:val="00FC6454"/>
    <w:rsid w:val="00FD0D0E"/>
    <w:rsid w:val="00FD5339"/>
    <w:rsid w:val="00FE7E18"/>
    <w:rsid w:val="00FF13FF"/>
    <w:rsid w:val="00FF73B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31FF3E5D-9318-456F-8D21-359AC6AE19A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F04BB6"/>
    <w:pPr>
      <w:widowControl w:val="0"/>
      <w:jc w:val="both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semiHidden/>
    <w:unhideWhenUsed/>
    <w:rsid w:val="00F1399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HeaderChar">
    <w:name w:val="Header Char"/>
    <w:basedOn w:val="DefaultParagraphFont"/>
    <w:link w:val="Header"/>
    <w:uiPriority w:val="99"/>
    <w:semiHidden/>
    <w:rsid w:val="00F13992"/>
    <w:rPr>
      <w:sz w:val="18"/>
      <w:szCs w:val="18"/>
    </w:rPr>
  </w:style>
  <w:style w:type="paragraph" w:styleId="Footer">
    <w:name w:val="footer"/>
    <w:basedOn w:val="Normal"/>
    <w:link w:val="FooterChar"/>
    <w:uiPriority w:val="99"/>
    <w:semiHidden/>
    <w:unhideWhenUsed/>
    <w:rsid w:val="00F13992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FooterChar">
    <w:name w:val="Footer Char"/>
    <w:basedOn w:val="DefaultParagraphFont"/>
    <w:link w:val="Footer"/>
    <w:uiPriority w:val="99"/>
    <w:semiHidden/>
    <w:rsid w:val="00F13992"/>
    <w:rPr>
      <w:sz w:val="18"/>
      <w:szCs w:val="18"/>
    </w:rPr>
  </w:style>
  <w:style w:type="table" w:styleId="TableGrid">
    <w:name w:val="Table Grid"/>
    <w:basedOn w:val="TableNormal"/>
    <w:uiPriority w:val="59"/>
    <w:rsid w:val="00F13992"/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paragraph" w:styleId="Date">
    <w:name w:val="Date"/>
    <w:basedOn w:val="Normal"/>
    <w:next w:val="Normal"/>
    <w:link w:val="DateChar"/>
    <w:uiPriority w:val="99"/>
    <w:semiHidden/>
    <w:unhideWhenUsed/>
    <w:rsid w:val="00F56773"/>
    <w:pPr>
      <w:ind w:leftChars="2500" w:left="100"/>
    </w:pPr>
  </w:style>
  <w:style w:type="character" w:customStyle="1" w:styleId="DateChar">
    <w:name w:val="Date Char"/>
    <w:basedOn w:val="DefaultParagraphFont"/>
    <w:link w:val="Date"/>
    <w:uiPriority w:val="99"/>
    <w:semiHidden/>
    <w:rsid w:val="00F56773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2071860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5FD0E60-BD4A-4ED4-A298-8ECECC3ADDE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894</TotalTime>
  <Pages>1</Pages>
  <Words>273</Words>
  <Characters>1560</Characters>
  <Application>Microsoft Office Word</Application>
  <DocSecurity>0</DocSecurity>
  <Lines>13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北京大学智能控制实验室</Company>
  <LinksUpToDate>false</LinksUpToDate>
  <CharactersWithSpaces>183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周进锋</dc:creator>
  <cp:keywords/>
  <dc:description/>
  <cp:lastModifiedBy>Wei Wang</cp:lastModifiedBy>
  <cp:revision>47</cp:revision>
  <dcterms:created xsi:type="dcterms:W3CDTF">2010-03-30T12:29:00Z</dcterms:created>
  <dcterms:modified xsi:type="dcterms:W3CDTF">2017-04-29T03:09:00Z</dcterms:modified>
</cp:coreProperties>
</file>